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FBD55B" w14:textId="4ABB2CC5" w:rsidR="00D47D2E" w:rsidRDefault="00FD0083">
      <w:pPr>
        <w:rPr>
          <w:b/>
          <w:bCs/>
          <w:sz w:val="28"/>
          <w:szCs w:val="28"/>
        </w:rPr>
      </w:pPr>
      <w:r>
        <w:t xml:space="preserve">                                              </w:t>
      </w:r>
      <w:r w:rsidRPr="00FD0083">
        <w:rPr>
          <w:b/>
          <w:bCs/>
          <w:sz w:val="28"/>
          <w:szCs w:val="28"/>
        </w:rPr>
        <w:t>Capstone Project</w:t>
      </w:r>
      <w:r w:rsidR="00F100DA">
        <w:rPr>
          <w:b/>
          <w:bCs/>
          <w:sz w:val="28"/>
          <w:szCs w:val="28"/>
        </w:rPr>
        <w:t xml:space="preserve"> </w:t>
      </w:r>
      <w:r w:rsidRPr="00FD0083">
        <w:rPr>
          <w:b/>
          <w:bCs/>
          <w:sz w:val="28"/>
          <w:szCs w:val="28"/>
        </w:rPr>
        <w:t>1 – Part -2</w:t>
      </w:r>
    </w:p>
    <w:p w14:paraId="385EE250" w14:textId="77777777" w:rsidR="00FD0083" w:rsidRDefault="00FD0083">
      <w:pPr>
        <w:rPr>
          <w:b/>
          <w:bCs/>
          <w:sz w:val="28"/>
          <w:szCs w:val="28"/>
        </w:rPr>
      </w:pPr>
    </w:p>
    <w:p w14:paraId="36DB618C" w14:textId="6B9B077A" w:rsidR="00FD0083" w:rsidRDefault="00FD0083" w:rsidP="00FD0083">
      <w:pPr>
        <w:rPr>
          <w:b/>
          <w:bCs/>
        </w:rPr>
      </w:pPr>
      <w:r w:rsidRPr="00612936">
        <w:rPr>
          <w:b/>
          <w:bCs/>
        </w:rPr>
        <w:t xml:space="preserve">Question 1 – </w:t>
      </w:r>
      <w:r>
        <w:rPr>
          <w:b/>
          <w:bCs/>
        </w:rPr>
        <w:t>Audits</w:t>
      </w:r>
      <w:r w:rsidRPr="00612936">
        <w:rPr>
          <w:b/>
          <w:bCs/>
        </w:rPr>
        <w:t xml:space="preserve">- </w:t>
      </w:r>
      <w:r w:rsidRPr="00FD0083">
        <w:rPr>
          <w:b/>
          <w:bCs/>
        </w:rPr>
        <w:t>4 Quarterly Audits are planned Q</w:t>
      </w:r>
      <w:r w:rsidR="00F100DA">
        <w:rPr>
          <w:b/>
          <w:bCs/>
        </w:rPr>
        <w:t>1</w:t>
      </w:r>
      <w:r w:rsidRPr="00FD0083">
        <w:rPr>
          <w:b/>
          <w:bCs/>
        </w:rPr>
        <w:t xml:space="preserve">, Q2, Q3, Q4 for this Project What is your knowledge on how these Audits will happen for a BA? </w:t>
      </w:r>
    </w:p>
    <w:p w14:paraId="02178D63" w14:textId="264C78C3" w:rsidR="00FD0083" w:rsidRPr="0099153B" w:rsidRDefault="00FD0083" w:rsidP="00FD0083">
      <w:r w:rsidRPr="00612936">
        <w:rPr>
          <w:b/>
          <w:bCs/>
        </w:rPr>
        <w:t xml:space="preserve">Answer 1: </w:t>
      </w:r>
      <w:r w:rsidR="00F100DA">
        <w:rPr>
          <w:b/>
          <w:bCs/>
        </w:rPr>
        <w:t xml:space="preserve"> </w:t>
      </w:r>
      <w:r w:rsidR="00F100DA" w:rsidRPr="0099153B">
        <w:t xml:space="preserve">Audit is an inspection of work for quality assurance and for the progress of the project. Audit has been done in time-to-time intervals to check whether the project is running properly </w:t>
      </w:r>
      <w:r w:rsidR="0099153B">
        <w:t>or</w:t>
      </w:r>
      <w:r w:rsidR="00F100DA" w:rsidRPr="0099153B">
        <w:t xml:space="preserve"> not. BA is responsible to update the progress of the project to the s</w:t>
      </w:r>
      <w:r w:rsidR="0099153B">
        <w:t>ta</w:t>
      </w:r>
      <w:r w:rsidR="00F100DA" w:rsidRPr="0099153B">
        <w:t>keholder.</w:t>
      </w:r>
    </w:p>
    <w:p w14:paraId="760BD0CD" w14:textId="45143A06" w:rsidR="00F100DA" w:rsidRPr="0099153B" w:rsidRDefault="00F100DA" w:rsidP="00FD0083">
      <w:r w:rsidRPr="0099153B">
        <w:t xml:space="preserve">In our project audit has been done in the following </w:t>
      </w:r>
      <w:r w:rsidR="0099153B">
        <w:t>m</w:t>
      </w:r>
      <w:r w:rsidRPr="0099153B">
        <w:t>anner.</w:t>
      </w:r>
    </w:p>
    <w:p w14:paraId="72D04373" w14:textId="58E13CFF" w:rsidR="00F100DA" w:rsidRDefault="00F100DA" w:rsidP="00F100DA">
      <w:pPr>
        <w:pStyle w:val="ListParagraph"/>
        <w:numPr>
          <w:ilvl w:val="0"/>
          <w:numId w:val="1"/>
        </w:numPr>
      </w:pPr>
      <w:r w:rsidRPr="0099153B">
        <w:t>Audit 1</w:t>
      </w:r>
      <w:r w:rsidR="0099153B">
        <w:t xml:space="preserve"> -</w:t>
      </w:r>
      <w:r w:rsidRPr="0099153B">
        <w:t xml:space="preserve"> </w:t>
      </w:r>
      <w:r w:rsidR="0099153B">
        <w:t>A</w:t>
      </w:r>
      <w:r w:rsidRPr="0099153B">
        <w:t xml:space="preserve">fter gathering of requirements </w:t>
      </w:r>
      <w:r w:rsidR="0099153B">
        <w:t xml:space="preserve">BA </w:t>
      </w:r>
      <w:r w:rsidRPr="0099153B">
        <w:t>has taken audit to verify if the information is gathered properly or not. QA will check whether the collected information is sufficient to m</w:t>
      </w:r>
      <w:r w:rsidR="0099153B">
        <w:t>ove</w:t>
      </w:r>
      <w:r w:rsidRPr="0099153B">
        <w:t xml:space="preserve"> ahead with the p</w:t>
      </w:r>
      <w:r w:rsidR="0099153B">
        <w:t>r</w:t>
      </w:r>
      <w:r w:rsidRPr="0099153B">
        <w:t>oject.</w:t>
      </w:r>
      <w:r w:rsidR="0099153B">
        <w:t xml:space="preserve"> It would be regarding the BRD template, elicitation results report, etc.</w:t>
      </w:r>
    </w:p>
    <w:p w14:paraId="388BCC4B" w14:textId="77777777" w:rsidR="0099153B" w:rsidRPr="0099153B" w:rsidRDefault="0099153B" w:rsidP="0099153B">
      <w:pPr>
        <w:pStyle w:val="ListParagraph"/>
      </w:pPr>
    </w:p>
    <w:p w14:paraId="76C7D413" w14:textId="17454E80" w:rsidR="00F100DA" w:rsidRDefault="00F100DA" w:rsidP="00F100DA">
      <w:pPr>
        <w:pStyle w:val="ListParagraph"/>
        <w:numPr>
          <w:ilvl w:val="0"/>
          <w:numId w:val="1"/>
        </w:numPr>
      </w:pPr>
      <w:r w:rsidRPr="0099153B">
        <w:t>Audit 2 – It is planned after requirement analysis and before initiating the project. Here QA gets clarity about the gathered information is properly analysed and the understanding of the team Is proper or not.</w:t>
      </w:r>
      <w:r w:rsidR="0099153B">
        <w:t xml:space="preserve"> For e.g. Business to functional requirements mapping, UML diagrams, client signoff document, etc. </w:t>
      </w:r>
    </w:p>
    <w:p w14:paraId="29B10018" w14:textId="77777777" w:rsidR="0099153B" w:rsidRDefault="0099153B" w:rsidP="0099153B">
      <w:pPr>
        <w:pStyle w:val="ListParagraph"/>
      </w:pPr>
    </w:p>
    <w:p w14:paraId="52A89D8D" w14:textId="77777777" w:rsidR="0099153B" w:rsidRPr="0099153B" w:rsidRDefault="0099153B" w:rsidP="0099153B">
      <w:pPr>
        <w:pStyle w:val="ListParagraph"/>
      </w:pPr>
    </w:p>
    <w:p w14:paraId="5964D27D" w14:textId="1F7D2263" w:rsidR="00F100DA" w:rsidRDefault="00F100DA" w:rsidP="00F100DA">
      <w:pPr>
        <w:pStyle w:val="ListParagraph"/>
        <w:numPr>
          <w:ilvl w:val="0"/>
          <w:numId w:val="1"/>
        </w:numPr>
      </w:pPr>
      <w:r w:rsidRPr="0099153B">
        <w:t>Au</w:t>
      </w:r>
      <w:r w:rsidR="0099153B">
        <w:t>di</w:t>
      </w:r>
      <w:r w:rsidRPr="0099153B">
        <w:t>t 3 – After the first phase of designing and testing is done, QA conducts an audit to check if there are any errors while designing the first phase or they found any kind of issues.</w:t>
      </w:r>
    </w:p>
    <w:p w14:paraId="03557D29" w14:textId="77777777" w:rsidR="0099153B" w:rsidRPr="0099153B" w:rsidRDefault="0099153B" w:rsidP="0099153B">
      <w:pPr>
        <w:pStyle w:val="ListParagraph"/>
      </w:pPr>
    </w:p>
    <w:p w14:paraId="36B61B4E" w14:textId="2B71FA10" w:rsidR="00F100DA" w:rsidRPr="0099153B" w:rsidRDefault="00F100DA" w:rsidP="00F100DA">
      <w:pPr>
        <w:pStyle w:val="ListParagraph"/>
        <w:numPr>
          <w:ilvl w:val="0"/>
          <w:numId w:val="1"/>
        </w:numPr>
      </w:pPr>
      <w:r w:rsidRPr="0099153B">
        <w:t xml:space="preserve">Audit 4 </w:t>
      </w:r>
      <w:r w:rsidR="0099153B" w:rsidRPr="0099153B">
        <w:t>–</w:t>
      </w:r>
      <w:r w:rsidRPr="0099153B">
        <w:t xml:space="preserve"> </w:t>
      </w:r>
      <w:r w:rsidR="0099153B" w:rsidRPr="0099153B">
        <w:t>After completion of project, i.e. the project is ready with no erro</w:t>
      </w:r>
      <w:r w:rsidR="0099153B">
        <w:t>r</w:t>
      </w:r>
      <w:r w:rsidR="0099153B" w:rsidRPr="0099153B">
        <w:t xml:space="preserve">s, </w:t>
      </w:r>
      <w:r w:rsidR="0099153B">
        <w:t xml:space="preserve">audit is before deployment. Also, audits are conducted for test case summary, training reports. It is ensured that all the requirements are working fine. </w:t>
      </w:r>
      <w:r w:rsidR="0099153B" w:rsidRPr="0099153B">
        <w:t>QA highlights if any issue is found in the project.</w:t>
      </w:r>
    </w:p>
    <w:p w14:paraId="109D5C3B" w14:textId="77777777" w:rsidR="00FD0083" w:rsidRDefault="00FD0083"/>
    <w:p w14:paraId="1B9786B6" w14:textId="77777777" w:rsidR="000D1B6D" w:rsidRPr="000D1B6D" w:rsidRDefault="000D1B6D" w:rsidP="000D1B6D">
      <w:pPr>
        <w:rPr>
          <w:b/>
          <w:bCs/>
        </w:rPr>
      </w:pPr>
      <w:r w:rsidRPr="000D1B6D">
        <w:rPr>
          <w:b/>
          <w:bCs/>
        </w:rPr>
        <w:t xml:space="preserve">Question 2 – BA Approach Strategy -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096B637C" w14:textId="6CEFDCA2" w:rsidR="000D1B6D" w:rsidRDefault="000D1B6D" w:rsidP="000D1B6D">
      <w:r w:rsidRPr="000D1B6D">
        <w:rPr>
          <w:b/>
          <w:bCs/>
        </w:rPr>
        <w:t>Answer 2:</w:t>
      </w:r>
      <w:r>
        <w:rPr>
          <w:b/>
          <w:bCs/>
        </w:rPr>
        <w:t xml:space="preserve">  </w:t>
      </w:r>
    </w:p>
    <w:p w14:paraId="424877F9" w14:textId="55098EC3" w:rsidR="00D947C2" w:rsidRDefault="00D947C2" w:rsidP="000D1B6D">
      <w:r>
        <w:t>1)What e</w:t>
      </w:r>
      <w:r w:rsidR="000D1B6D">
        <w:t>licitation techniques to apply</w:t>
      </w:r>
      <w:r>
        <w:t>?</w:t>
      </w:r>
    </w:p>
    <w:p w14:paraId="409BC093" w14:textId="712F6CC9" w:rsidR="000D1B6D" w:rsidRDefault="000D1B6D" w:rsidP="000D1B6D">
      <w:r>
        <w:t>We have many elicitation techniques to apply to gather information. Some of the elicitation techniques that can be applied are document analysis, observation, interview, brainstorming, focus groups, etc.</w:t>
      </w:r>
    </w:p>
    <w:p w14:paraId="189D30AB" w14:textId="77777777" w:rsidR="00D947C2" w:rsidRDefault="00D947C2" w:rsidP="000D1B6D"/>
    <w:p w14:paraId="5B61720B" w14:textId="313B81B3" w:rsidR="00D947C2" w:rsidRPr="00D947C2" w:rsidRDefault="00D947C2" w:rsidP="000D1B6D">
      <w:r>
        <w:t>2)</w:t>
      </w:r>
      <w:r w:rsidRPr="00D947C2">
        <w:t>How to do Stakeholder Analysis RACI/ILS?</w:t>
      </w:r>
    </w:p>
    <w:p w14:paraId="123B5380" w14:textId="113CBB30" w:rsidR="00D947C2" w:rsidRPr="00D947C2" w:rsidRDefault="00D947C2" w:rsidP="000D1B6D">
      <w:r w:rsidRPr="00D947C2">
        <w:lastRenderedPageBreak/>
        <w:t>Stakeholder analysis is based on two techniques ILS and RACI.</w:t>
      </w:r>
    </w:p>
    <w:p w14:paraId="4C8EC0AF" w14:textId="66D76013" w:rsidR="00D947C2" w:rsidRDefault="00D947C2" w:rsidP="00D947C2">
      <w:pPr>
        <w:pStyle w:val="ListParagraph"/>
        <w:numPr>
          <w:ilvl w:val="0"/>
          <w:numId w:val="2"/>
        </w:numPr>
      </w:pPr>
      <w:r>
        <w:t>ILS technique consists of three steps:</w:t>
      </w:r>
    </w:p>
    <w:p w14:paraId="2683BF50" w14:textId="74F485B0" w:rsidR="00D947C2" w:rsidRDefault="00D947C2" w:rsidP="00D947C2">
      <w:pPr>
        <w:pStyle w:val="ListParagraph"/>
      </w:pPr>
      <w:r>
        <w:t>Identifying the stakeholder</w:t>
      </w:r>
    </w:p>
    <w:p w14:paraId="63917D7C" w14:textId="79CF83CB" w:rsidR="00D947C2" w:rsidRDefault="00D947C2" w:rsidP="00D947C2">
      <w:pPr>
        <w:pStyle w:val="ListParagraph"/>
      </w:pPr>
      <w:r>
        <w:t>Stakeholder listing document</w:t>
      </w:r>
    </w:p>
    <w:p w14:paraId="7C92C33B" w14:textId="6C004D2C" w:rsidR="00D947C2" w:rsidRDefault="00D947C2" w:rsidP="00D947C2">
      <w:pPr>
        <w:pStyle w:val="ListParagraph"/>
      </w:pPr>
      <w:r>
        <w:t>Stakeholder summary</w:t>
      </w:r>
    </w:p>
    <w:p w14:paraId="413E52D0" w14:textId="77777777" w:rsidR="00D947C2" w:rsidRDefault="00D947C2" w:rsidP="00D947C2">
      <w:pPr>
        <w:pStyle w:val="ListParagraph"/>
      </w:pPr>
    </w:p>
    <w:p w14:paraId="5F57E2F7" w14:textId="5141E34D" w:rsidR="00D947C2" w:rsidRDefault="00D947C2" w:rsidP="00D947C2">
      <w:pPr>
        <w:pStyle w:val="ListParagraph"/>
        <w:numPr>
          <w:ilvl w:val="0"/>
          <w:numId w:val="2"/>
        </w:numPr>
      </w:pPr>
      <w:r>
        <w:t xml:space="preserve">In RACI matrix, a chart is prepared where the stakeholder is given the priority or roles as who is responsible, accountable, </w:t>
      </w:r>
      <w:proofErr w:type="gramStart"/>
      <w:r>
        <w:t>consulted</w:t>
      </w:r>
      <w:proofErr w:type="gramEnd"/>
      <w:r>
        <w:t xml:space="preserve"> and informed.</w:t>
      </w:r>
    </w:p>
    <w:p w14:paraId="598711CC" w14:textId="77777777" w:rsidR="00D947C2" w:rsidRDefault="00D947C2" w:rsidP="00D947C2">
      <w:pPr>
        <w:pStyle w:val="ListParagraph"/>
      </w:pPr>
    </w:p>
    <w:p w14:paraId="1EB74556" w14:textId="31D15ADB" w:rsidR="00D947C2" w:rsidRDefault="00D947C2" w:rsidP="00D947C2">
      <w:pPr>
        <w:pStyle w:val="ListParagraph"/>
      </w:pPr>
    </w:p>
    <w:p w14:paraId="48C4BBC8" w14:textId="7423CC4F" w:rsidR="00D947C2" w:rsidRPr="00953A32" w:rsidRDefault="00953A32" w:rsidP="00953A32">
      <w:r w:rsidRPr="00953A32">
        <w:t>3)</w:t>
      </w:r>
      <w:r w:rsidR="00D947C2" w:rsidRPr="00953A32">
        <w:t>What Documents to Write?</w:t>
      </w:r>
    </w:p>
    <w:p w14:paraId="187C5545" w14:textId="60CFFD75" w:rsidR="00D947C2" w:rsidRPr="00D947C2" w:rsidRDefault="00D947C2" w:rsidP="00D947C2">
      <w:pPr>
        <w:pStyle w:val="ListParagraph"/>
      </w:pPr>
      <w:r w:rsidRPr="00D947C2">
        <w:t>The following documents are to be written:</w:t>
      </w:r>
    </w:p>
    <w:p w14:paraId="4DCE893B" w14:textId="3C959D91" w:rsidR="00D947C2" w:rsidRPr="00D947C2" w:rsidRDefault="00D947C2" w:rsidP="00D947C2">
      <w:pPr>
        <w:pStyle w:val="ListParagraph"/>
        <w:numPr>
          <w:ilvl w:val="0"/>
          <w:numId w:val="3"/>
        </w:numPr>
      </w:pPr>
      <w:r w:rsidRPr="00D947C2">
        <w:t>BRD (Business case document)</w:t>
      </w:r>
    </w:p>
    <w:p w14:paraId="4093F370" w14:textId="48016F28" w:rsidR="00D947C2" w:rsidRPr="00D947C2" w:rsidRDefault="00D947C2" w:rsidP="00D947C2">
      <w:pPr>
        <w:pStyle w:val="ListParagraph"/>
        <w:numPr>
          <w:ilvl w:val="0"/>
          <w:numId w:val="3"/>
        </w:numPr>
      </w:pPr>
      <w:r w:rsidRPr="00D947C2">
        <w:t>URD (User Requirement document)</w:t>
      </w:r>
    </w:p>
    <w:p w14:paraId="24F17A60" w14:textId="354B82AE" w:rsidR="00D947C2" w:rsidRPr="00D947C2" w:rsidRDefault="00D947C2" w:rsidP="00D947C2">
      <w:pPr>
        <w:pStyle w:val="ListParagraph"/>
        <w:numPr>
          <w:ilvl w:val="0"/>
          <w:numId w:val="3"/>
        </w:numPr>
      </w:pPr>
      <w:r w:rsidRPr="00D947C2">
        <w:t>SRS (Software requirement specification)</w:t>
      </w:r>
    </w:p>
    <w:p w14:paraId="5125F79D" w14:textId="7E9AE065" w:rsidR="00D947C2" w:rsidRPr="00D947C2" w:rsidRDefault="00D947C2" w:rsidP="00D947C2">
      <w:pPr>
        <w:pStyle w:val="ListParagraph"/>
        <w:numPr>
          <w:ilvl w:val="0"/>
          <w:numId w:val="3"/>
        </w:numPr>
      </w:pPr>
      <w:r w:rsidRPr="00D947C2">
        <w:t>SSD (Supplementary support document)</w:t>
      </w:r>
    </w:p>
    <w:p w14:paraId="016A5190" w14:textId="262B887A" w:rsidR="00D947C2" w:rsidRPr="00D947C2" w:rsidRDefault="00D947C2" w:rsidP="00D947C2">
      <w:pPr>
        <w:pStyle w:val="ListParagraph"/>
        <w:numPr>
          <w:ilvl w:val="0"/>
          <w:numId w:val="3"/>
        </w:numPr>
      </w:pPr>
      <w:r w:rsidRPr="00D947C2">
        <w:t>Test case documents</w:t>
      </w:r>
    </w:p>
    <w:p w14:paraId="3D5F7447" w14:textId="77777777" w:rsidR="00D947C2" w:rsidRDefault="00D947C2" w:rsidP="00D947C2">
      <w:pPr>
        <w:pStyle w:val="ListParagraph"/>
        <w:rPr>
          <w:b/>
          <w:bCs/>
        </w:rPr>
      </w:pPr>
    </w:p>
    <w:p w14:paraId="2594E139" w14:textId="77777777" w:rsidR="00D947C2" w:rsidRDefault="00D947C2" w:rsidP="00D947C2">
      <w:pPr>
        <w:pStyle w:val="ListParagraph"/>
        <w:rPr>
          <w:b/>
          <w:bCs/>
        </w:rPr>
      </w:pPr>
    </w:p>
    <w:p w14:paraId="64B62399" w14:textId="79F77D0D" w:rsidR="00D947C2" w:rsidRDefault="00953A32" w:rsidP="00953A32">
      <w:r w:rsidRPr="00953A32">
        <w:rPr>
          <w:b/>
          <w:bCs/>
        </w:rPr>
        <w:t xml:space="preserve"> 4)</w:t>
      </w:r>
      <w:r w:rsidRPr="00953A32">
        <w:t>What process to follow to Sign off on the Documents</w:t>
      </w:r>
      <w:r>
        <w:t>?</w:t>
      </w:r>
    </w:p>
    <w:p w14:paraId="63E27354" w14:textId="772A8FC2" w:rsidR="00953A32" w:rsidRPr="00953A32" w:rsidRDefault="00953A32" w:rsidP="00953A32">
      <w:pPr>
        <w:rPr>
          <w:b/>
          <w:bCs/>
        </w:rPr>
      </w:pPr>
      <w:r>
        <w:t>We need to have a document review followed by explaining the content in the document. Signoff is to be taken on SRS as it is primary and important document. It can be taken by email confirmation from the client.</w:t>
      </w:r>
    </w:p>
    <w:p w14:paraId="6FC3984A" w14:textId="77777777" w:rsidR="00D947C2" w:rsidRDefault="00D947C2" w:rsidP="00953A32">
      <w:pPr>
        <w:rPr>
          <w:b/>
          <w:bCs/>
        </w:rPr>
      </w:pPr>
    </w:p>
    <w:p w14:paraId="740DBF88" w14:textId="2DDC16AB" w:rsidR="00953A32" w:rsidRDefault="00953A32" w:rsidP="00953A32">
      <w:r>
        <w:rPr>
          <w:b/>
          <w:bCs/>
        </w:rPr>
        <w:t>5)</w:t>
      </w:r>
      <w:r w:rsidRPr="00953A32">
        <w:t xml:space="preserve"> How to take Approvals from the Client</w:t>
      </w:r>
      <w:r>
        <w:t>?</w:t>
      </w:r>
    </w:p>
    <w:p w14:paraId="74D221D9" w14:textId="406C4707" w:rsidR="00953A32" w:rsidRDefault="00953A32" w:rsidP="00953A32">
      <w:r>
        <w:t xml:space="preserve">  </w:t>
      </w:r>
      <w:r w:rsidR="00E21618">
        <w:t>While taking approval from the client, these steps are followed:</w:t>
      </w:r>
    </w:p>
    <w:p w14:paraId="7C987B55" w14:textId="07F97105" w:rsidR="00E21618" w:rsidRDefault="00E21618" w:rsidP="00E21618">
      <w:pPr>
        <w:pStyle w:val="ListParagraph"/>
        <w:numPr>
          <w:ilvl w:val="0"/>
          <w:numId w:val="4"/>
        </w:numPr>
      </w:pPr>
      <w:r>
        <w:t>Understanding the role of stakeholder</w:t>
      </w:r>
    </w:p>
    <w:p w14:paraId="27D80B79" w14:textId="3E0C73A1" w:rsidR="00E21618" w:rsidRDefault="00E21618" w:rsidP="00E21618">
      <w:pPr>
        <w:pStyle w:val="ListParagraph"/>
        <w:numPr>
          <w:ilvl w:val="0"/>
          <w:numId w:val="4"/>
        </w:numPr>
      </w:pPr>
      <w:r>
        <w:t>Discussing the requirements with the client</w:t>
      </w:r>
    </w:p>
    <w:p w14:paraId="28DEB5DF" w14:textId="32C84F67" w:rsidR="00E21618" w:rsidRDefault="00E21618" w:rsidP="00E21618">
      <w:pPr>
        <w:pStyle w:val="ListParagraph"/>
        <w:numPr>
          <w:ilvl w:val="0"/>
          <w:numId w:val="4"/>
        </w:numPr>
      </w:pPr>
      <w:r>
        <w:t>Answer to any doubt/query of the client</w:t>
      </w:r>
    </w:p>
    <w:p w14:paraId="57651D53" w14:textId="575A06C7" w:rsidR="00E21618" w:rsidRDefault="00E21618" w:rsidP="00E21618">
      <w:pPr>
        <w:pStyle w:val="ListParagraph"/>
        <w:numPr>
          <w:ilvl w:val="0"/>
          <w:numId w:val="4"/>
        </w:numPr>
      </w:pPr>
      <w:r>
        <w:t>Establish a formal meeting and get client approval.</w:t>
      </w:r>
    </w:p>
    <w:p w14:paraId="22018FF6" w14:textId="77777777" w:rsidR="00E21618" w:rsidRDefault="00E21618" w:rsidP="00E21618">
      <w:pPr>
        <w:pStyle w:val="ListParagraph"/>
        <w:ind w:left="560"/>
      </w:pPr>
    </w:p>
    <w:p w14:paraId="3D136B48" w14:textId="77777777" w:rsidR="00E21618" w:rsidRDefault="00E21618" w:rsidP="00E21618">
      <w:pPr>
        <w:pStyle w:val="ListParagraph"/>
        <w:ind w:left="560"/>
      </w:pPr>
    </w:p>
    <w:p w14:paraId="12EBD150" w14:textId="0B3A0D75" w:rsidR="00E21618" w:rsidRDefault="00E21618" w:rsidP="00E21618">
      <w:r>
        <w:t xml:space="preserve">6) </w:t>
      </w:r>
      <w:r w:rsidRPr="00953A32">
        <w:t>What Communication Channels to establish n implement</w:t>
      </w:r>
      <w:r>
        <w:t>?</w:t>
      </w:r>
    </w:p>
    <w:p w14:paraId="66CD2255" w14:textId="61084B66" w:rsidR="00E21618" w:rsidRDefault="00E21618" w:rsidP="00E21618">
      <w:r>
        <w:t xml:space="preserve">We should have regular meetings like schedule weekly </w:t>
      </w:r>
      <w:proofErr w:type="gramStart"/>
      <w:r>
        <w:t>meeting ,</w:t>
      </w:r>
      <w:proofErr w:type="gramEnd"/>
      <w:r>
        <w:t xml:space="preserve"> bi-weekly sprint reviews and monthly stakeholder analysis. This keeps the client informed regarding the progress of the work and we can communicate regarding queries, etc.</w:t>
      </w:r>
    </w:p>
    <w:p w14:paraId="664F749C" w14:textId="77777777" w:rsidR="00E21618" w:rsidRDefault="00E21618" w:rsidP="00E21618">
      <w:pPr>
        <w:pStyle w:val="ListParagraph"/>
      </w:pPr>
    </w:p>
    <w:p w14:paraId="285FDDC8" w14:textId="77777777" w:rsidR="00E21618" w:rsidRDefault="00E21618" w:rsidP="00E21618">
      <w:pPr>
        <w:pStyle w:val="ListParagraph"/>
      </w:pPr>
    </w:p>
    <w:p w14:paraId="0AE09321" w14:textId="0349B632" w:rsidR="00E21618" w:rsidRDefault="00E21618" w:rsidP="00E21618">
      <w:r>
        <w:t>7)</w:t>
      </w:r>
      <w:r w:rsidRPr="00E21618">
        <w:t xml:space="preserve"> </w:t>
      </w:r>
      <w:r w:rsidRPr="00953A32">
        <w:t>How to Handle Change Requests</w:t>
      </w:r>
      <w:r>
        <w:t>?</w:t>
      </w:r>
    </w:p>
    <w:p w14:paraId="3B4CB4C3" w14:textId="59FAAFD6" w:rsidR="00E21618" w:rsidRDefault="00E21618" w:rsidP="00E21618">
      <w:r>
        <w:t>We can handle change requests by following steps:</w:t>
      </w:r>
    </w:p>
    <w:p w14:paraId="73FA56A5" w14:textId="02C8F88F" w:rsidR="00E21618" w:rsidRDefault="00E21618" w:rsidP="00E21618">
      <w:pPr>
        <w:pStyle w:val="ListParagraph"/>
        <w:numPr>
          <w:ilvl w:val="0"/>
          <w:numId w:val="5"/>
        </w:numPr>
      </w:pPr>
      <w:r>
        <w:lastRenderedPageBreak/>
        <w:t>Impact analysis</w:t>
      </w:r>
    </w:p>
    <w:p w14:paraId="1E0F7EFD" w14:textId="3A5FA356" w:rsidR="00E21618" w:rsidRDefault="00E21618" w:rsidP="00E21618">
      <w:pPr>
        <w:pStyle w:val="ListParagraph"/>
        <w:numPr>
          <w:ilvl w:val="0"/>
          <w:numId w:val="5"/>
        </w:numPr>
      </w:pPr>
      <w:r>
        <w:t>Feasibility study</w:t>
      </w:r>
    </w:p>
    <w:p w14:paraId="3FA51FB1" w14:textId="39A6A76B" w:rsidR="00E21618" w:rsidRDefault="00E21618" w:rsidP="00E21618">
      <w:pPr>
        <w:pStyle w:val="ListParagraph"/>
        <w:numPr>
          <w:ilvl w:val="0"/>
          <w:numId w:val="5"/>
        </w:numPr>
      </w:pPr>
      <w:r>
        <w:t>Effort estimation</w:t>
      </w:r>
    </w:p>
    <w:p w14:paraId="68C3113C" w14:textId="77777777" w:rsidR="00953A32" w:rsidRDefault="00953A32" w:rsidP="00953A32">
      <w:pPr>
        <w:rPr>
          <w:b/>
          <w:bCs/>
        </w:rPr>
      </w:pPr>
    </w:p>
    <w:p w14:paraId="12B2B2F5" w14:textId="757BBABB" w:rsidR="00A215C3" w:rsidRDefault="00A215C3" w:rsidP="00953A32">
      <w:r>
        <w:rPr>
          <w:b/>
          <w:bCs/>
        </w:rPr>
        <w:t>8)</w:t>
      </w:r>
      <w:r w:rsidRPr="00A215C3">
        <w:t xml:space="preserve"> </w:t>
      </w:r>
      <w:r w:rsidRPr="00953A32">
        <w:t>How to update the progress of the project to the Stakeholders</w:t>
      </w:r>
      <w:r>
        <w:t>?</w:t>
      </w:r>
    </w:p>
    <w:p w14:paraId="6AE45903" w14:textId="20CB0D25" w:rsidR="00A215C3" w:rsidRPr="00953A32" w:rsidRDefault="002614DE" w:rsidP="00953A32">
      <w:pPr>
        <w:rPr>
          <w:b/>
          <w:bCs/>
        </w:rPr>
      </w:pPr>
      <w:r>
        <w:t xml:space="preserve">The progress </w:t>
      </w:r>
      <w:proofErr w:type="gramStart"/>
      <w:r>
        <w:t>has to</w:t>
      </w:r>
      <w:proofErr w:type="gramEnd"/>
      <w:r>
        <w:t xml:space="preserve"> be updated by weekly status reports, </w:t>
      </w:r>
      <w:proofErr w:type="spellStart"/>
      <w:r>
        <w:t>montly</w:t>
      </w:r>
      <w:proofErr w:type="spellEnd"/>
      <w:r>
        <w:t xml:space="preserve"> review meeting, etc</w:t>
      </w:r>
    </w:p>
    <w:p w14:paraId="44B71106" w14:textId="77777777" w:rsidR="002614DE" w:rsidRDefault="002614DE" w:rsidP="002614DE">
      <w:pPr>
        <w:rPr>
          <w:b/>
          <w:bCs/>
        </w:rPr>
      </w:pPr>
    </w:p>
    <w:p w14:paraId="023AA59D" w14:textId="77777777" w:rsidR="00724349" w:rsidRDefault="002614DE" w:rsidP="002614DE">
      <w:r>
        <w:rPr>
          <w:b/>
          <w:bCs/>
        </w:rPr>
        <w:t>9)</w:t>
      </w:r>
      <w:r w:rsidRPr="002614DE">
        <w:t xml:space="preserve"> </w:t>
      </w:r>
      <w:r w:rsidRPr="00953A32">
        <w:t>How to take signoff on the UAT- Client Project Acceptance Form</w:t>
      </w:r>
      <w:r>
        <w:t>?</w:t>
      </w:r>
    </w:p>
    <w:p w14:paraId="32A7307E" w14:textId="7B9F3008" w:rsidR="002614DE" w:rsidRDefault="002614DE" w:rsidP="002614DE">
      <w:r>
        <w:t>After the development is complete, UAT</w:t>
      </w:r>
      <w:r w:rsidR="00724349">
        <w:t xml:space="preserve"> </w:t>
      </w:r>
      <w:r>
        <w:t>(User accepta</w:t>
      </w:r>
      <w:r w:rsidR="00724349">
        <w:t>nce testing)</w:t>
      </w:r>
      <w:r>
        <w:t xml:space="preserve"> is performe</w:t>
      </w:r>
      <w:r w:rsidR="00724349">
        <w:t>d. Fix is provided for any issues and when the UAT is clear, Client provides the Sign-off.</w:t>
      </w:r>
    </w:p>
    <w:p w14:paraId="35F0C017" w14:textId="77777777" w:rsidR="002614DE" w:rsidRDefault="002614DE" w:rsidP="002614DE">
      <w:pPr>
        <w:rPr>
          <w:b/>
          <w:bCs/>
        </w:rPr>
      </w:pPr>
    </w:p>
    <w:p w14:paraId="012C5A4A" w14:textId="77777777" w:rsidR="00AB3AA8" w:rsidRDefault="00AB3AA8" w:rsidP="002614DE">
      <w:pPr>
        <w:rPr>
          <w:b/>
          <w:bCs/>
        </w:rPr>
      </w:pPr>
    </w:p>
    <w:p w14:paraId="49C579BD" w14:textId="77777777" w:rsidR="00724349" w:rsidRPr="00724349" w:rsidRDefault="00724349" w:rsidP="00724349">
      <w:pPr>
        <w:rPr>
          <w:b/>
          <w:bCs/>
        </w:rPr>
      </w:pPr>
      <w:r w:rsidRPr="00724349">
        <w:rPr>
          <w:b/>
          <w:bCs/>
        </w:rPr>
        <w:t xml:space="preserve">Question 3 – 3-Tier Architecture -Explain and illustrate 3-tier architecture?   </w:t>
      </w:r>
    </w:p>
    <w:p w14:paraId="582FBD0F" w14:textId="586A0638" w:rsidR="00724349" w:rsidRDefault="00724349" w:rsidP="00724349">
      <w:r w:rsidRPr="00724349">
        <w:rPr>
          <w:b/>
          <w:bCs/>
        </w:rPr>
        <w:t>Answer 3:</w:t>
      </w:r>
      <w:r>
        <w:rPr>
          <w:b/>
          <w:bCs/>
        </w:rPr>
        <w:t xml:space="preserve"> </w:t>
      </w:r>
      <w:r w:rsidRPr="00724349">
        <w:t>3-tier application divide the application into three parts:</w:t>
      </w:r>
    </w:p>
    <w:p w14:paraId="4480FAB0" w14:textId="39E8FFD6" w:rsidR="00724349" w:rsidRPr="00724349" w:rsidRDefault="00724349" w:rsidP="00724349">
      <w:pPr>
        <w:pStyle w:val="ListParagraph"/>
        <w:numPr>
          <w:ilvl w:val="0"/>
          <w:numId w:val="6"/>
        </w:numPr>
      </w:pPr>
      <w:r w:rsidRPr="00724349">
        <w:t xml:space="preserve">Application layer – It is known as </w:t>
      </w:r>
      <w:r>
        <w:t>‘Presentation layer</w:t>
      </w:r>
      <w:proofErr w:type="gramStart"/>
      <w:r>
        <w:t>’.</w:t>
      </w:r>
      <w:proofErr w:type="gramEnd"/>
      <w:r>
        <w:t xml:space="preserve"> It has UI components, GUI like screen and pages.</w:t>
      </w:r>
    </w:p>
    <w:p w14:paraId="70377420" w14:textId="67E2E79E" w:rsidR="00724349" w:rsidRPr="00724349" w:rsidRDefault="00724349" w:rsidP="00724349">
      <w:pPr>
        <w:pStyle w:val="ListParagraph"/>
        <w:numPr>
          <w:ilvl w:val="0"/>
          <w:numId w:val="6"/>
        </w:numPr>
      </w:pPr>
      <w:r w:rsidRPr="00724349">
        <w:t>Business logic layer</w:t>
      </w:r>
      <w:r w:rsidR="00222E24">
        <w:t xml:space="preserve"> – </w:t>
      </w:r>
      <w:proofErr w:type="gramStart"/>
      <w:r w:rsidR="00222E24">
        <w:t>It’s</w:t>
      </w:r>
      <w:proofErr w:type="gramEnd"/>
      <w:r w:rsidR="00222E24">
        <w:t xml:space="preserve"> the middle layer of the architecture. It acts as an intermediary between the application layer and the database layer and contain the core logic of the application.</w:t>
      </w:r>
    </w:p>
    <w:p w14:paraId="21DC0A28" w14:textId="3CCDDD7A" w:rsidR="00724349" w:rsidRPr="00724349" w:rsidRDefault="00724349" w:rsidP="00724349">
      <w:pPr>
        <w:pStyle w:val="ListParagraph"/>
        <w:numPr>
          <w:ilvl w:val="0"/>
          <w:numId w:val="6"/>
        </w:numPr>
      </w:pPr>
      <w:r w:rsidRPr="00724349">
        <w:t>Database layer</w:t>
      </w:r>
      <w:r w:rsidR="00222E24">
        <w:t xml:space="preserve"> – It is the bottom layer of the architecture. All the database components are in the database layer and it is responsible for storing and retrieving data for </w:t>
      </w:r>
      <w:proofErr w:type="spellStart"/>
      <w:r w:rsidR="00222E24">
        <w:t>e.g</w:t>
      </w:r>
      <w:proofErr w:type="spellEnd"/>
      <w:r w:rsidR="00222E24">
        <w:t xml:space="preserve"> MySQL, Oracle database.</w:t>
      </w:r>
    </w:p>
    <w:p w14:paraId="0E40AB34" w14:textId="77777777" w:rsidR="00D947C2" w:rsidRDefault="00D947C2" w:rsidP="00D947C2">
      <w:pPr>
        <w:pStyle w:val="ListParagraph"/>
        <w:rPr>
          <w:b/>
          <w:bCs/>
        </w:rPr>
      </w:pPr>
    </w:p>
    <w:p w14:paraId="495BF9FA" w14:textId="77777777" w:rsidR="00AB3AA8" w:rsidRDefault="00AB3AA8" w:rsidP="00D947C2">
      <w:pPr>
        <w:pStyle w:val="ListParagraph"/>
        <w:rPr>
          <w:b/>
          <w:bCs/>
        </w:rPr>
      </w:pPr>
    </w:p>
    <w:p w14:paraId="3A17C4CC" w14:textId="3769D69B" w:rsidR="00222E24" w:rsidRPr="00222E24" w:rsidRDefault="00222E24" w:rsidP="00222E24">
      <w:pPr>
        <w:rPr>
          <w:b/>
          <w:bCs/>
        </w:rPr>
      </w:pPr>
      <w:r w:rsidRPr="00222E24">
        <w:rPr>
          <w:b/>
          <w:bCs/>
        </w:rPr>
        <w:t>Question 4 –BA Approach Strategy for Framing Questions –Business Analyst should keep What points in his/her mind before he frames a Question to ask to the Stakeholder</w:t>
      </w:r>
      <w:r>
        <w:rPr>
          <w:b/>
          <w:bCs/>
        </w:rPr>
        <w:t xml:space="preserve"> </w:t>
      </w:r>
      <w:r w:rsidRPr="00222E24">
        <w:rPr>
          <w:b/>
          <w:bCs/>
        </w:rPr>
        <w:t xml:space="preserve">(5W 1H – SMART – RACI – 3 Tier Architecture – Use Cases, Use case Specs, Activity Diagrams, Models, Page designs)    </w:t>
      </w:r>
    </w:p>
    <w:p w14:paraId="30AC5927" w14:textId="77777777" w:rsidR="00410F82" w:rsidRDefault="00222E24" w:rsidP="00222E24">
      <w:pPr>
        <w:rPr>
          <w:b/>
          <w:bCs/>
        </w:rPr>
      </w:pPr>
      <w:r w:rsidRPr="00222E24">
        <w:rPr>
          <w:b/>
          <w:bCs/>
        </w:rPr>
        <w:t xml:space="preserve">Answer 4:  </w:t>
      </w:r>
    </w:p>
    <w:p w14:paraId="044FDCB2" w14:textId="3B2A4CC4" w:rsidR="00410F82" w:rsidRDefault="00410F82" w:rsidP="00410F82">
      <w:pPr>
        <w:pStyle w:val="ListParagraph"/>
        <w:numPr>
          <w:ilvl w:val="0"/>
          <w:numId w:val="7"/>
        </w:numPr>
      </w:pPr>
      <w:r w:rsidRPr="00410F82">
        <w:t xml:space="preserve">The 5W1H framework is a useful tool for gathering information and understanding situation by answering questions about who, what, when, where, why, and how. </w:t>
      </w:r>
      <w:proofErr w:type="gramStart"/>
      <w:r>
        <w:t>It’s</w:t>
      </w:r>
      <w:proofErr w:type="gramEnd"/>
      <w:r>
        <w:t xml:space="preserve"> about asking questions like -</w:t>
      </w:r>
      <w:r w:rsidRPr="00410F82">
        <w:t>What is the desired output</w:t>
      </w:r>
      <w:r>
        <w:t xml:space="preserve">, </w:t>
      </w:r>
      <w:proofErr w:type="gramStart"/>
      <w:r w:rsidRPr="00410F82">
        <w:t>Why</w:t>
      </w:r>
      <w:proofErr w:type="gramEnd"/>
      <w:r w:rsidRPr="00410F82">
        <w:t xml:space="preserve"> do we need this feature</w:t>
      </w:r>
      <w:r>
        <w:t>, who are the st</w:t>
      </w:r>
      <w:r w:rsidR="006C1431">
        <w:t>a</w:t>
      </w:r>
      <w:r>
        <w:t xml:space="preserve">keholders and users, </w:t>
      </w:r>
      <w:proofErr w:type="gramStart"/>
      <w:r w:rsidRPr="00410F82">
        <w:t>When</w:t>
      </w:r>
      <w:proofErr w:type="gramEnd"/>
      <w:r w:rsidRPr="00410F82">
        <w:t xml:space="preserve"> is the deadline</w:t>
      </w:r>
      <w:r>
        <w:t>, where does the process take place and h</w:t>
      </w:r>
      <w:r w:rsidRPr="00410F82">
        <w:t>ow should the feature work?</w:t>
      </w:r>
    </w:p>
    <w:p w14:paraId="1FD69C8D" w14:textId="77777777" w:rsidR="006C1431" w:rsidRPr="00410F82" w:rsidRDefault="006C1431" w:rsidP="006C1431">
      <w:pPr>
        <w:pStyle w:val="ListParagraph"/>
      </w:pPr>
    </w:p>
    <w:p w14:paraId="51CC96BB" w14:textId="24A3043A" w:rsidR="006C1431" w:rsidRDefault="00410F82" w:rsidP="006C1431">
      <w:pPr>
        <w:pStyle w:val="ListParagraph"/>
        <w:numPr>
          <w:ilvl w:val="0"/>
          <w:numId w:val="7"/>
        </w:numPr>
      </w:pPr>
      <w:r w:rsidRPr="00410F82">
        <w:t>The SMART technique can help in creating questions: (Specific, Measurable, Attainable, Relevant &amp; Time Bound.</w:t>
      </w:r>
    </w:p>
    <w:p w14:paraId="6563FA57" w14:textId="77777777" w:rsidR="006C1431" w:rsidRDefault="006C1431" w:rsidP="006C1431">
      <w:pPr>
        <w:pStyle w:val="ListParagraph"/>
      </w:pPr>
    </w:p>
    <w:p w14:paraId="3CD8D4AE" w14:textId="77777777" w:rsidR="006C1431" w:rsidRPr="00410F82" w:rsidRDefault="006C1431" w:rsidP="006C1431">
      <w:pPr>
        <w:pStyle w:val="ListParagraph"/>
      </w:pPr>
    </w:p>
    <w:p w14:paraId="05629E9E" w14:textId="2B9E7223" w:rsidR="006C1431" w:rsidRDefault="00410F82" w:rsidP="006C1431">
      <w:pPr>
        <w:pStyle w:val="ListParagraph"/>
        <w:numPr>
          <w:ilvl w:val="0"/>
          <w:numId w:val="7"/>
        </w:numPr>
      </w:pPr>
      <w:r w:rsidRPr="00410F82">
        <w:t xml:space="preserve"> RACI charts help define and clarify roles and responsibilities within a team by outlining who is responsible, accountable, consulted, and informed for each task. </w:t>
      </w:r>
    </w:p>
    <w:p w14:paraId="653B7142" w14:textId="7F07247D" w:rsidR="006C1431" w:rsidRDefault="006C1431" w:rsidP="006C1431">
      <w:pPr>
        <w:pStyle w:val="ListParagraph"/>
        <w:numPr>
          <w:ilvl w:val="0"/>
          <w:numId w:val="7"/>
        </w:numPr>
      </w:pPr>
      <w:r>
        <w:lastRenderedPageBreak/>
        <w:t>For 3-tier architecture, BA should f</w:t>
      </w:r>
      <w:r w:rsidRPr="006C1431">
        <w:t>rame technical questions in alignment with system architecture layers:</w:t>
      </w:r>
    </w:p>
    <w:p w14:paraId="380BE4BB" w14:textId="686A9AF2" w:rsidR="006C1431" w:rsidRDefault="006C1431" w:rsidP="006C1431">
      <w:pPr>
        <w:pStyle w:val="ListParagraph"/>
        <w:numPr>
          <w:ilvl w:val="0"/>
          <w:numId w:val="8"/>
        </w:numPr>
      </w:pPr>
      <w:r>
        <w:t xml:space="preserve">Presentation layer – </w:t>
      </w:r>
      <w:r w:rsidRPr="006C1431">
        <w:t>What data should the user see on the dashboard?</w:t>
      </w:r>
    </w:p>
    <w:p w14:paraId="1BB9A471" w14:textId="33CAEE34" w:rsidR="006C1431" w:rsidRDefault="006C1431" w:rsidP="006C1431">
      <w:pPr>
        <w:pStyle w:val="ListParagraph"/>
        <w:numPr>
          <w:ilvl w:val="0"/>
          <w:numId w:val="8"/>
        </w:numPr>
      </w:pPr>
      <w:r>
        <w:t>Business layer – What will be the rules/workflow?</w:t>
      </w:r>
    </w:p>
    <w:p w14:paraId="0951CF26" w14:textId="1AB6F0B4" w:rsidR="006C1431" w:rsidRDefault="006C1431" w:rsidP="006C1431">
      <w:pPr>
        <w:pStyle w:val="ListParagraph"/>
        <w:numPr>
          <w:ilvl w:val="0"/>
          <w:numId w:val="8"/>
        </w:numPr>
      </w:pPr>
      <w:r>
        <w:t xml:space="preserve">Database layer - </w:t>
      </w:r>
      <w:r w:rsidRPr="006C1431">
        <w:t xml:space="preserve">Where </w:t>
      </w:r>
      <w:r>
        <w:t xml:space="preserve">will be the </w:t>
      </w:r>
      <w:r w:rsidRPr="006C1431">
        <w:t>customer information stored and how it</w:t>
      </w:r>
      <w:r>
        <w:t xml:space="preserve"> can be</w:t>
      </w:r>
      <w:r w:rsidRPr="006C1431">
        <w:t xml:space="preserve"> accessed?</w:t>
      </w:r>
    </w:p>
    <w:p w14:paraId="77D4C115" w14:textId="77777777" w:rsidR="00AB3AA8" w:rsidRPr="00410F82" w:rsidRDefault="00AB3AA8" w:rsidP="00AB3AA8">
      <w:pPr>
        <w:pStyle w:val="ListParagraph"/>
        <w:ind w:left="1080"/>
      </w:pPr>
    </w:p>
    <w:p w14:paraId="7EAAE34F" w14:textId="245B884C" w:rsidR="00D947C2" w:rsidRDefault="00410F82" w:rsidP="00410F82">
      <w:pPr>
        <w:pStyle w:val="ListParagraph"/>
        <w:numPr>
          <w:ilvl w:val="0"/>
          <w:numId w:val="7"/>
        </w:numPr>
      </w:pPr>
      <w:r w:rsidRPr="00410F82">
        <w:t xml:space="preserve">UML, or Unified </w:t>
      </w:r>
      <w:proofErr w:type="spellStart"/>
      <w:r w:rsidRPr="00410F82">
        <w:t>Modeling</w:t>
      </w:r>
      <w:proofErr w:type="spellEnd"/>
      <w:r w:rsidRPr="00410F82">
        <w:t xml:space="preserve"> Language, is a standardized way of diagramming and </w:t>
      </w:r>
      <w:proofErr w:type="spellStart"/>
      <w:r w:rsidRPr="00410F82">
        <w:t>modeling</w:t>
      </w:r>
      <w:proofErr w:type="spellEnd"/>
      <w:r w:rsidRPr="00410F82">
        <w:t xml:space="preserve"> software systems to aid in design, development, and communication between team members</w:t>
      </w:r>
      <w:r w:rsidR="006C1431">
        <w:t>. It is mostly done with the help of Use case diagrams, activity diagrams, models, etc.</w:t>
      </w:r>
    </w:p>
    <w:p w14:paraId="3E0C1E3D" w14:textId="77777777" w:rsidR="00C811B1" w:rsidRDefault="00C811B1" w:rsidP="00C811B1">
      <w:pPr>
        <w:pStyle w:val="ListParagraph"/>
      </w:pPr>
    </w:p>
    <w:p w14:paraId="3B2F07FB" w14:textId="77777777" w:rsidR="00AB3AA8" w:rsidRDefault="00AB3AA8" w:rsidP="00C811B1">
      <w:pPr>
        <w:pStyle w:val="ListParagraph"/>
      </w:pPr>
    </w:p>
    <w:p w14:paraId="40331A64" w14:textId="5F543138" w:rsidR="006C1431" w:rsidRPr="006C1431" w:rsidRDefault="006C1431" w:rsidP="006C1431">
      <w:pPr>
        <w:rPr>
          <w:b/>
          <w:bCs/>
        </w:rPr>
      </w:pPr>
      <w:r w:rsidRPr="006C1431">
        <w:rPr>
          <w:b/>
          <w:bCs/>
        </w:rPr>
        <w:t xml:space="preserve">Question 5 – Elicitation Techniques - As a Business Analyst, What Elicitation Techniques you are aware of? (BDRFOWJIPQU)      </w:t>
      </w:r>
    </w:p>
    <w:p w14:paraId="37AAF458" w14:textId="77777777" w:rsidR="00C811B1" w:rsidRPr="00C811B1" w:rsidRDefault="006C1431" w:rsidP="00C811B1">
      <w:r w:rsidRPr="006C1431">
        <w:rPr>
          <w:b/>
          <w:bCs/>
        </w:rPr>
        <w:t xml:space="preserve">Answer 5:  </w:t>
      </w:r>
      <w:r w:rsidR="00C811B1" w:rsidRPr="00C811B1">
        <w:t>The following are given the elicitation technique</w:t>
      </w:r>
    </w:p>
    <w:p w14:paraId="346CAF4F" w14:textId="77777777" w:rsidR="00C811B1" w:rsidRPr="00C811B1" w:rsidRDefault="00C811B1" w:rsidP="00C811B1">
      <w:r w:rsidRPr="00C811B1">
        <w:t>1) Document Analysis:</w:t>
      </w:r>
    </w:p>
    <w:p w14:paraId="67E66274" w14:textId="2A80430F" w:rsidR="00C811B1" w:rsidRPr="00C811B1" w:rsidRDefault="00C811B1" w:rsidP="00C811B1">
      <w:r w:rsidRPr="00C811B1">
        <w:t>Document analysis is done through reading a document and understanding the</w:t>
      </w:r>
      <w:r>
        <w:t xml:space="preserve"> </w:t>
      </w:r>
      <w:r w:rsidRPr="00C811B1">
        <w:t xml:space="preserve">product, </w:t>
      </w:r>
      <w:proofErr w:type="gramStart"/>
      <w:r w:rsidRPr="00C811B1">
        <w:t>pr</w:t>
      </w:r>
      <w:r>
        <w:t>oc</w:t>
      </w:r>
      <w:r w:rsidRPr="00C811B1">
        <w:t>ess</w:t>
      </w:r>
      <w:proofErr w:type="gramEnd"/>
      <w:r w:rsidRPr="00C811B1">
        <w:t xml:space="preserve"> and project.</w:t>
      </w:r>
    </w:p>
    <w:p w14:paraId="7BA99CB2" w14:textId="77777777" w:rsidR="00C811B1" w:rsidRPr="00C811B1" w:rsidRDefault="00C811B1" w:rsidP="00C811B1">
      <w:r w:rsidRPr="00C811B1">
        <w:t>2) Reverse Engineering:</w:t>
      </w:r>
    </w:p>
    <w:p w14:paraId="018FFFD9" w14:textId="38FBAF49" w:rsidR="00C811B1" w:rsidRPr="00C811B1" w:rsidRDefault="00C811B1" w:rsidP="00C811B1">
      <w:r w:rsidRPr="00C811B1">
        <w:t>Reverse engineering also called back engineering, is the process of extracting or</w:t>
      </w:r>
      <w:r>
        <w:t xml:space="preserve"> </w:t>
      </w:r>
      <w:r w:rsidRPr="00C811B1">
        <w:t>design information from anything man-made and re-producing it or re-producing</w:t>
      </w:r>
      <w:r>
        <w:t xml:space="preserve"> </w:t>
      </w:r>
      <w:r w:rsidRPr="00C811B1">
        <w:t>anything based on the extracted information.</w:t>
      </w:r>
      <w:r>
        <w:t xml:space="preserve"> </w:t>
      </w:r>
      <w:r w:rsidRPr="00C811B1">
        <w:t xml:space="preserve">The process often involves disassembling something and </w:t>
      </w:r>
      <w:proofErr w:type="spellStart"/>
      <w:r w:rsidRPr="00C811B1">
        <w:t>analyzing</w:t>
      </w:r>
      <w:proofErr w:type="spellEnd"/>
      <w:r w:rsidRPr="00C811B1">
        <w:t xml:space="preserve"> its components</w:t>
      </w:r>
      <w:r>
        <w:t xml:space="preserve"> </w:t>
      </w:r>
      <w:r w:rsidRPr="00C811B1">
        <w:t>and working in details. Majorly used in migration projects.</w:t>
      </w:r>
    </w:p>
    <w:p w14:paraId="0C56CB80" w14:textId="77777777" w:rsidR="00C811B1" w:rsidRPr="00C811B1" w:rsidRDefault="00C811B1" w:rsidP="00C811B1">
      <w:r w:rsidRPr="00C811B1">
        <w:t>3) Focus Groups:</w:t>
      </w:r>
    </w:p>
    <w:p w14:paraId="6CD7D578" w14:textId="3AA3967C" w:rsidR="00C811B1" w:rsidRPr="00C811B1" w:rsidRDefault="00C811B1" w:rsidP="00C811B1">
      <w:r w:rsidRPr="00C811B1">
        <w:t>A focus group is a means to elicit ideas and attitudes about a specific product,</w:t>
      </w:r>
      <w:r>
        <w:t xml:space="preserve"> </w:t>
      </w:r>
      <w:proofErr w:type="gramStart"/>
      <w:r w:rsidRPr="00C811B1">
        <w:t>service</w:t>
      </w:r>
      <w:proofErr w:type="gramEnd"/>
      <w:r w:rsidRPr="00C811B1">
        <w:t xml:space="preserve"> or opportunity in an interactive group environment.</w:t>
      </w:r>
    </w:p>
    <w:p w14:paraId="2F255D8C" w14:textId="77777777" w:rsidR="00C811B1" w:rsidRPr="00C811B1" w:rsidRDefault="00C811B1" w:rsidP="00C811B1">
      <w:r w:rsidRPr="00C811B1">
        <w:t>4) Observation:</w:t>
      </w:r>
    </w:p>
    <w:p w14:paraId="76A407D2" w14:textId="2928083F" w:rsidR="00C811B1" w:rsidRPr="00C811B1" w:rsidRDefault="00C811B1" w:rsidP="00C811B1">
      <w:r w:rsidRPr="00C811B1">
        <w:t>Observing user</w:t>
      </w:r>
      <w:r>
        <w:t>s</w:t>
      </w:r>
      <w:r w:rsidRPr="00C811B1">
        <w:t xml:space="preserve"> or doing a part of their job, can provide information of</w:t>
      </w:r>
      <w:r>
        <w:t xml:space="preserve"> </w:t>
      </w:r>
      <w:r w:rsidRPr="00C811B1">
        <w:t>existing processes inputs and outputs.</w:t>
      </w:r>
    </w:p>
    <w:p w14:paraId="0DCCF782" w14:textId="77777777" w:rsidR="00C811B1" w:rsidRPr="00C811B1" w:rsidRDefault="00C811B1" w:rsidP="00C811B1">
      <w:r w:rsidRPr="00C811B1">
        <w:t>5) Workshop:</w:t>
      </w:r>
    </w:p>
    <w:p w14:paraId="6D570682" w14:textId="484BC0DD" w:rsidR="00C811B1" w:rsidRPr="00C811B1" w:rsidRDefault="00C811B1" w:rsidP="00C811B1">
      <w:r w:rsidRPr="00C811B1">
        <w:t>A requirements workshop is a structured approach to capture requirements. A</w:t>
      </w:r>
      <w:r>
        <w:t xml:space="preserve"> </w:t>
      </w:r>
      <w:r w:rsidRPr="00C811B1">
        <w:t>workshop may be used to scope, discover, define prioritize and reach closure on</w:t>
      </w:r>
      <w:r>
        <w:t xml:space="preserve"> </w:t>
      </w:r>
      <w:r w:rsidRPr="00C811B1">
        <w:t>requirements for the target system.</w:t>
      </w:r>
    </w:p>
    <w:p w14:paraId="3EA18FBB" w14:textId="77777777" w:rsidR="00C811B1" w:rsidRPr="00C811B1" w:rsidRDefault="00C811B1" w:rsidP="00C811B1">
      <w:r w:rsidRPr="00C811B1">
        <w:t>6) JAD (Joint Application Development):</w:t>
      </w:r>
    </w:p>
    <w:p w14:paraId="2B92E9BF" w14:textId="3E52AF59" w:rsidR="00C811B1" w:rsidRPr="00C811B1" w:rsidRDefault="00C811B1" w:rsidP="00C811B1">
      <w:r w:rsidRPr="00C811B1">
        <w:t xml:space="preserve">Application developed through JAD has higher customer satisfaction and </w:t>
      </w:r>
      <w:proofErr w:type="gramStart"/>
      <w:r w:rsidRPr="00C811B1">
        <w:t>less</w:t>
      </w:r>
      <w:proofErr w:type="gramEnd"/>
      <w:r>
        <w:t xml:space="preserve"> </w:t>
      </w:r>
      <w:r w:rsidRPr="00C811B1">
        <w:t>number of errors as user is directly involved in the development process.</w:t>
      </w:r>
    </w:p>
    <w:p w14:paraId="3E1E0533" w14:textId="77777777" w:rsidR="00C811B1" w:rsidRPr="00C811B1" w:rsidRDefault="00C811B1" w:rsidP="00C811B1">
      <w:r w:rsidRPr="00C811B1">
        <w:t>7) Interview:</w:t>
      </w:r>
    </w:p>
    <w:p w14:paraId="7BCE4C38" w14:textId="084D36C7" w:rsidR="006C1431" w:rsidRDefault="00C811B1" w:rsidP="00C811B1">
      <w:r w:rsidRPr="00C811B1">
        <w:lastRenderedPageBreak/>
        <w:t>Interview of a user and stakeholder are important in creating software.</w:t>
      </w:r>
      <w:r>
        <w:t xml:space="preserve"> </w:t>
      </w:r>
      <w:r w:rsidRPr="00C811B1">
        <w:t>An interview is a systematic approach where interviewee is going to ask relevant</w:t>
      </w:r>
      <w:r>
        <w:t xml:space="preserve"> questions related to software and documenting the responses.</w:t>
      </w:r>
    </w:p>
    <w:p w14:paraId="4B2D0B69" w14:textId="77777777" w:rsidR="00C811B1" w:rsidRPr="00C811B1" w:rsidRDefault="00C811B1" w:rsidP="00C811B1">
      <w:r w:rsidRPr="00C811B1">
        <w:t>8) Prototyping:</w:t>
      </w:r>
    </w:p>
    <w:p w14:paraId="2CE213BB" w14:textId="57B4DD13" w:rsidR="00C811B1" w:rsidRPr="00C811B1" w:rsidRDefault="00C811B1" w:rsidP="00C811B1">
      <w:r w:rsidRPr="00C811B1">
        <w:t>Prototyping is an attractive idea for complicated and large system for which there is</w:t>
      </w:r>
      <w:r>
        <w:t xml:space="preserve"> </w:t>
      </w:r>
      <w:r w:rsidRPr="00C811B1">
        <w:t>no manual process or existing system to help determining the requirements.</w:t>
      </w:r>
    </w:p>
    <w:p w14:paraId="781BC725" w14:textId="77777777" w:rsidR="00C811B1" w:rsidRPr="00C811B1" w:rsidRDefault="00C811B1" w:rsidP="00C811B1">
      <w:r w:rsidRPr="00C811B1">
        <w:t>9) Survey/Questionnaire:</w:t>
      </w:r>
    </w:p>
    <w:p w14:paraId="787DDDDC" w14:textId="4FA88257" w:rsidR="00C811B1" w:rsidRPr="00C811B1" w:rsidRDefault="00C811B1" w:rsidP="00C811B1">
      <w:r w:rsidRPr="00C811B1">
        <w:t>Questionnaire can be useful for obtaining limited requirements details from</w:t>
      </w:r>
      <w:r>
        <w:t xml:space="preserve"> </w:t>
      </w:r>
      <w:r w:rsidRPr="00C811B1">
        <w:t>the</w:t>
      </w:r>
      <w:r>
        <w:t xml:space="preserve"> </w:t>
      </w:r>
      <w:r w:rsidRPr="00C811B1">
        <w:t>users/stakeholders, who have minor input or are geographical</w:t>
      </w:r>
      <w:r>
        <w:t>l</w:t>
      </w:r>
      <w:r w:rsidRPr="00C811B1">
        <w:t>y remote.</w:t>
      </w:r>
    </w:p>
    <w:p w14:paraId="0FB53E5B" w14:textId="77777777" w:rsidR="00C811B1" w:rsidRPr="00C811B1" w:rsidRDefault="00C811B1" w:rsidP="00C811B1">
      <w:r w:rsidRPr="00C811B1">
        <w:t>10) Brainstorming:</w:t>
      </w:r>
    </w:p>
    <w:p w14:paraId="196D8784" w14:textId="789DCB12" w:rsidR="00C811B1" w:rsidRPr="00C811B1" w:rsidRDefault="00C811B1" w:rsidP="00C811B1">
      <w:r w:rsidRPr="00C811B1">
        <w:t>Brainstorming can be done either individually or in groups. The ideas collected</w:t>
      </w:r>
      <w:r>
        <w:t xml:space="preserve"> </w:t>
      </w:r>
      <w:r w:rsidRPr="00C811B1">
        <w:t>during the brainstorming session are reviewed or analysed.</w:t>
      </w:r>
      <w:r>
        <w:t xml:space="preserve"> </w:t>
      </w:r>
      <w:r w:rsidRPr="00C811B1">
        <w:t>Brainstorming is an effective way to generate lots of ideas on a specific issue and</w:t>
      </w:r>
      <w:r>
        <w:t xml:space="preserve"> </w:t>
      </w:r>
      <w:r w:rsidRPr="00C811B1">
        <w:t>then determine which idea is the best solution.</w:t>
      </w:r>
    </w:p>
    <w:p w14:paraId="5AD72A42" w14:textId="5E0479F8" w:rsidR="00222E24" w:rsidRDefault="00222E24" w:rsidP="00222E24"/>
    <w:p w14:paraId="4198C52B" w14:textId="0D323AF9" w:rsidR="00C811B1" w:rsidRPr="00C811B1" w:rsidRDefault="00C811B1" w:rsidP="00C811B1">
      <w:pPr>
        <w:rPr>
          <w:b/>
          <w:bCs/>
        </w:rPr>
      </w:pPr>
      <w:r w:rsidRPr="00C811B1">
        <w:rPr>
          <w:b/>
          <w:bCs/>
        </w:rPr>
        <w:t xml:space="preserve">Question 6 – This project Elicitation Techniques - Which Elicitation Techniques can be used in this Project and Justify your selection of Elicitation Techniques? </w:t>
      </w:r>
    </w:p>
    <w:p w14:paraId="30BE2C44" w14:textId="281AB2E7" w:rsidR="00C811B1" w:rsidRDefault="00C811B1" w:rsidP="00C811B1">
      <w:pPr>
        <w:rPr>
          <w:b/>
          <w:bCs/>
        </w:rPr>
      </w:pPr>
      <w:r w:rsidRPr="00C811B1">
        <w:rPr>
          <w:b/>
          <w:bCs/>
        </w:rPr>
        <w:t xml:space="preserve">Answer 6:  </w:t>
      </w:r>
      <w:r w:rsidR="00B447AD" w:rsidRPr="00B447AD">
        <w:t xml:space="preserve">We can use Prototyping, </w:t>
      </w:r>
      <w:r w:rsidR="00B447AD">
        <w:t>u</w:t>
      </w:r>
      <w:r w:rsidR="00B447AD" w:rsidRPr="00B447AD">
        <w:t>se case Specs, Document Analysis and Brainstorming,</w:t>
      </w:r>
      <w:r w:rsidR="00B447AD">
        <w:t xml:space="preserve"> </w:t>
      </w:r>
      <w:r w:rsidR="00B447AD" w:rsidRPr="00B447AD">
        <w:t>etc for requirements gathering</w:t>
      </w:r>
      <w:r w:rsidR="00B447AD">
        <w:t xml:space="preserve"> for this project</w:t>
      </w:r>
      <w:r w:rsidR="00B447AD" w:rsidRPr="00B447AD">
        <w:t>.</w:t>
      </w:r>
    </w:p>
    <w:p w14:paraId="2F9CB7A0" w14:textId="52ED698F" w:rsidR="00C811B1" w:rsidRDefault="00C811B1" w:rsidP="00C811B1">
      <w:r w:rsidRPr="00C811B1">
        <w:t>1) Prototyping: It is an attractive idea for which there is no normal process or existing</w:t>
      </w:r>
      <w:r>
        <w:t xml:space="preserve"> </w:t>
      </w:r>
      <w:r w:rsidRPr="00C811B1">
        <w:t>system. Here in this project no such manual process or existing system is available</w:t>
      </w:r>
      <w:r>
        <w:t xml:space="preserve">. </w:t>
      </w:r>
      <w:proofErr w:type="gramStart"/>
      <w:r w:rsidRPr="00C811B1">
        <w:t>So</w:t>
      </w:r>
      <w:proofErr w:type="gramEnd"/>
      <w:r w:rsidRPr="00C811B1">
        <w:t xml:space="preserve"> we can easily go with prototyping technique in which by using design and follow</w:t>
      </w:r>
      <w:r>
        <w:t xml:space="preserve"> </w:t>
      </w:r>
      <w:r w:rsidRPr="00C811B1">
        <w:t>chart we can collect the required information.</w:t>
      </w:r>
    </w:p>
    <w:p w14:paraId="20574B23" w14:textId="370F3F18" w:rsidR="00C811B1" w:rsidRPr="00C811B1" w:rsidRDefault="00C811B1" w:rsidP="00C811B1">
      <w:r>
        <w:t>2)</w:t>
      </w:r>
      <w:r w:rsidRPr="00C811B1">
        <w:rPr>
          <w:rFonts w:ascii="Times New Roman" w:eastAsia="Times New Roman" w:hAnsi="Times New Roman" w:cs="Times New Roman"/>
          <w:kern w:val="0"/>
          <w:sz w:val="24"/>
          <w:szCs w:val="24"/>
          <w:lang w:eastAsia="en-IN"/>
          <w14:ligatures w14:val="none"/>
        </w:rPr>
        <w:t xml:space="preserve"> </w:t>
      </w:r>
      <w:r w:rsidRPr="00C811B1">
        <w:t>Use Case Specifications describe</w:t>
      </w:r>
      <w:r>
        <w:t>s</w:t>
      </w:r>
      <w:r w:rsidRPr="00C811B1">
        <w:t xml:space="preserve"> system behavio</w:t>
      </w:r>
      <w:r w:rsidR="00B447AD">
        <w:t>u</w:t>
      </w:r>
      <w:r w:rsidRPr="00C811B1">
        <w:t>r from the user’s perspective for a specific goal or task. This helps stakeholders and technical teams:</w:t>
      </w:r>
    </w:p>
    <w:p w14:paraId="4FEA4D4A" w14:textId="77777777" w:rsidR="00C811B1" w:rsidRPr="00C811B1" w:rsidRDefault="00C811B1" w:rsidP="00C811B1">
      <w:pPr>
        <w:numPr>
          <w:ilvl w:val="0"/>
          <w:numId w:val="9"/>
        </w:numPr>
      </w:pPr>
      <w:r w:rsidRPr="00C811B1">
        <w:t>Understand what the system should do step-by-step.</w:t>
      </w:r>
    </w:p>
    <w:p w14:paraId="6AA3E5F9" w14:textId="77777777" w:rsidR="00C811B1" w:rsidRPr="00C811B1" w:rsidRDefault="00C811B1" w:rsidP="00C811B1">
      <w:pPr>
        <w:numPr>
          <w:ilvl w:val="0"/>
          <w:numId w:val="9"/>
        </w:numPr>
      </w:pPr>
      <w:r w:rsidRPr="00C811B1">
        <w:t>Visualize real-world interactions with the system.</w:t>
      </w:r>
    </w:p>
    <w:p w14:paraId="180740BE" w14:textId="7A1EF835" w:rsidR="00C811B1" w:rsidRPr="00C811B1" w:rsidRDefault="00C811B1" w:rsidP="00C811B1">
      <w:pPr>
        <w:numPr>
          <w:ilvl w:val="0"/>
          <w:numId w:val="9"/>
        </w:numPr>
      </w:pPr>
      <w:r w:rsidRPr="00C811B1">
        <w:t>Align expectations between business and IT teams.</w:t>
      </w:r>
    </w:p>
    <w:p w14:paraId="09E64F9E" w14:textId="56A90B13" w:rsidR="00C811B1" w:rsidRPr="00C811B1" w:rsidRDefault="00B447AD" w:rsidP="00C811B1">
      <w:r>
        <w:t>3</w:t>
      </w:r>
      <w:r w:rsidR="00C811B1" w:rsidRPr="00C811B1">
        <w:t>) Document Analysis: The document which are provided from the client will read by us</w:t>
      </w:r>
      <w:r w:rsidR="00C811B1">
        <w:t xml:space="preserve"> </w:t>
      </w:r>
      <w:r w:rsidR="00C811B1" w:rsidRPr="00C811B1">
        <w:t>properly, understood their requirements and asked them question if any required.</w:t>
      </w:r>
    </w:p>
    <w:p w14:paraId="4311C060" w14:textId="74CEA7FB" w:rsidR="00C811B1" w:rsidRDefault="00B447AD" w:rsidP="00C811B1">
      <w:r>
        <w:t>4</w:t>
      </w:r>
      <w:r w:rsidR="00C811B1" w:rsidRPr="00C811B1">
        <w:t>) Brainstorming: Brainstorming is a</w:t>
      </w:r>
      <w:r>
        <w:t>n</w:t>
      </w:r>
      <w:r w:rsidR="00C811B1" w:rsidRPr="00C811B1">
        <w:t xml:space="preserve"> effective way to generate lot of ideas on a specific</w:t>
      </w:r>
      <w:r w:rsidR="00C811B1">
        <w:t xml:space="preserve"> </w:t>
      </w:r>
      <w:r w:rsidR="00C811B1" w:rsidRPr="00C811B1">
        <w:t>requirement which is the best solution for creating the application.</w:t>
      </w:r>
    </w:p>
    <w:p w14:paraId="4506DBC9" w14:textId="77777777" w:rsidR="00AB3AA8" w:rsidRDefault="00AB3AA8" w:rsidP="00C811B1"/>
    <w:p w14:paraId="0E19F144" w14:textId="77777777" w:rsidR="00B447AD" w:rsidRPr="00B447AD" w:rsidRDefault="00B447AD" w:rsidP="00B447AD">
      <w:pPr>
        <w:rPr>
          <w:b/>
          <w:bCs/>
        </w:rPr>
      </w:pPr>
      <w:r w:rsidRPr="00B447AD">
        <w:rPr>
          <w:b/>
          <w:bCs/>
        </w:rPr>
        <w:t xml:space="preserve">Question7 – 10 Business Requirements-Make suitable Assumptions and identify at least 10 Business Requirements.          </w:t>
      </w:r>
    </w:p>
    <w:p w14:paraId="31B9F07C" w14:textId="1449692A" w:rsidR="00B447AD" w:rsidRDefault="00B447AD" w:rsidP="00B447AD">
      <w:pPr>
        <w:rPr>
          <w:b/>
          <w:bCs/>
        </w:rPr>
      </w:pPr>
      <w:r w:rsidRPr="00B447AD">
        <w:rPr>
          <w:b/>
          <w:bCs/>
        </w:rPr>
        <w:t xml:space="preserve">Answer 7:  </w:t>
      </w:r>
    </w:p>
    <w:p w14:paraId="756B5A36" w14:textId="20039566" w:rsidR="00B447AD" w:rsidRPr="00B447AD" w:rsidRDefault="00B447AD" w:rsidP="00B447AD">
      <w:r w:rsidRPr="00B447AD">
        <w:t>BROO1) Farmers should be able to search for available products in fertilizers, seeds,</w:t>
      </w:r>
      <w:r>
        <w:t xml:space="preserve"> </w:t>
      </w:r>
      <w:r w:rsidRPr="00B447AD">
        <w:t>pesticides</w:t>
      </w:r>
      <w:r>
        <w:t xml:space="preserve"> in the application.</w:t>
      </w:r>
    </w:p>
    <w:p w14:paraId="2B1B1920" w14:textId="1C4F407C" w:rsidR="00B447AD" w:rsidRPr="00B447AD" w:rsidRDefault="00B447AD" w:rsidP="00B447AD">
      <w:r w:rsidRPr="00B447AD">
        <w:lastRenderedPageBreak/>
        <w:t>BROO2) Manufactures should be able to upload and display their products in the</w:t>
      </w:r>
      <w:r>
        <w:t xml:space="preserve"> </w:t>
      </w:r>
      <w:r w:rsidRPr="00B447AD">
        <w:t>application</w:t>
      </w:r>
      <w:r>
        <w:t>.</w:t>
      </w:r>
    </w:p>
    <w:p w14:paraId="0D2936C8" w14:textId="1A5903CE" w:rsidR="00B447AD" w:rsidRPr="00B447AD" w:rsidRDefault="00B447AD" w:rsidP="00B447AD">
      <w:r w:rsidRPr="00B447AD">
        <w:t>BRO03) Farmers should be able to login in the application as a 'user so that they can</w:t>
      </w:r>
      <w:r>
        <w:t xml:space="preserve"> </w:t>
      </w:r>
      <w:r w:rsidRPr="00B447AD">
        <w:t>buy the products.</w:t>
      </w:r>
    </w:p>
    <w:p w14:paraId="5A317916" w14:textId="2469226F" w:rsidR="00B447AD" w:rsidRPr="00B447AD" w:rsidRDefault="00B447AD" w:rsidP="00B447AD">
      <w:r w:rsidRPr="00B447AD">
        <w:t>BRO04) Manufacturers of fertilizers seeds, pesticides should be able to login as</w:t>
      </w:r>
      <w:r>
        <w:t xml:space="preserve"> </w:t>
      </w:r>
      <w:r w:rsidRPr="00B447AD">
        <w:t xml:space="preserve">'merchant' </w:t>
      </w:r>
      <w:r>
        <w:t>to</w:t>
      </w:r>
      <w:r w:rsidRPr="00B447AD">
        <w:t xml:space="preserve"> s</w:t>
      </w:r>
      <w:r>
        <w:t xml:space="preserve">ell </w:t>
      </w:r>
      <w:r w:rsidRPr="00B447AD">
        <w:t>their product</w:t>
      </w:r>
      <w:r>
        <w:t>s</w:t>
      </w:r>
      <w:r w:rsidRPr="00B447AD">
        <w:t xml:space="preserve"> through the application.</w:t>
      </w:r>
    </w:p>
    <w:p w14:paraId="72C6A53F" w14:textId="012D3738" w:rsidR="00B447AD" w:rsidRPr="00B447AD" w:rsidRDefault="00B447AD" w:rsidP="00B447AD">
      <w:r w:rsidRPr="00B447AD">
        <w:t>BROO</w:t>
      </w:r>
      <w:r w:rsidR="00970575">
        <w:t>5</w:t>
      </w:r>
      <w:r w:rsidRPr="00B447AD">
        <w:t>) Farmers should have specific login-id that will be their email-id and a specific</w:t>
      </w:r>
      <w:r>
        <w:t xml:space="preserve"> </w:t>
      </w:r>
      <w:r w:rsidRPr="00B447AD">
        <w:t>password.</w:t>
      </w:r>
    </w:p>
    <w:p w14:paraId="26057247" w14:textId="5F73341C" w:rsidR="00B447AD" w:rsidRPr="00B447AD" w:rsidRDefault="00B447AD" w:rsidP="00B447AD">
      <w:r w:rsidRPr="00B447AD">
        <w:t>BRO06) A</w:t>
      </w:r>
      <w:r>
        <w:t>ny</w:t>
      </w:r>
      <w:r w:rsidRPr="00B447AD">
        <w:t xml:space="preserve"> new user need</w:t>
      </w:r>
      <w:r>
        <w:t>s</w:t>
      </w:r>
      <w:r w:rsidRPr="00B447AD">
        <w:t xml:space="preserve"> to</w:t>
      </w:r>
      <w:r>
        <w:t xml:space="preserve"> register by</w:t>
      </w:r>
      <w:r w:rsidRPr="00B447AD">
        <w:t xml:space="preserve"> creat</w:t>
      </w:r>
      <w:r>
        <w:t>ing a</w:t>
      </w:r>
      <w:r w:rsidRPr="00B447AD">
        <w:t xml:space="preserve"> new account </w:t>
      </w:r>
      <w:r>
        <w:t>with</w:t>
      </w:r>
      <w:r w:rsidRPr="00B447AD">
        <w:t xml:space="preserve"> their email-id and</w:t>
      </w:r>
      <w:r>
        <w:t xml:space="preserve"> choosing a</w:t>
      </w:r>
      <w:r w:rsidRPr="00B447AD">
        <w:t xml:space="preserve"> secure password.</w:t>
      </w:r>
    </w:p>
    <w:p w14:paraId="5C41A84F" w14:textId="145896D0" w:rsidR="00B447AD" w:rsidRPr="00B447AD" w:rsidRDefault="00B447AD" w:rsidP="00B447AD">
      <w:r w:rsidRPr="00B447AD">
        <w:t>BRO07) Manufactures should have specific login-id and password and new</w:t>
      </w:r>
      <w:r>
        <w:t xml:space="preserve"> </w:t>
      </w:r>
      <w:r w:rsidRPr="00B447AD">
        <w:t>manufactures need to register themselves on the website.</w:t>
      </w:r>
    </w:p>
    <w:p w14:paraId="20D1774E" w14:textId="31711DF5" w:rsidR="00B447AD" w:rsidRPr="00B447AD" w:rsidRDefault="00B447AD" w:rsidP="00B447AD">
      <w:r w:rsidRPr="00B447AD">
        <w:t>BROO8) Al</w:t>
      </w:r>
      <w:r>
        <w:t>l</w:t>
      </w:r>
      <w:r w:rsidRPr="00B447AD">
        <w:t xml:space="preserve"> the product are kept in their separate catalogue so that farmers can easily</w:t>
      </w:r>
      <w:r>
        <w:t xml:space="preserve"> navigate </w:t>
      </w:r>
      <w:r w:rsidRPr="00B447AD">
        <w:t xml:space="preserve">to specific </w:t>
      </w:r>
      <w:r>
        <w:t>category e.g.</w:t>
      </w:r>
      <w:r w:rsidRPr="00B447AD">
        <w:t xml:space="preserve"> fert</w:t>
      </w:r>
      <w:r>
        <w:t>i</w:t>
      </w:r>
      <w:r w:rsidRPr="00B447AD">
        <w:t>lizer</w:t>
      </w:r>
      <w:r>
        <w:t>,</w:t>
      </w:r>
      <w:r w:rsidRPr="00B447AD">
        <w:t xml:space="preserve"> </w:t>
      </w:r>
      <w:proofErr w:type="gramStart"/>
      <w:r w:rsidRPr="00B447AD">
        <w:t>seeds</w:t>
      </w:r>
      <w:proofErr w:type="gramEnd"/>
      <w:r w:rsidRPr="00B447AD">
        <w:t xml:space="preserve"> a</w:t>
      </w:r>
      <w:r>
        <w:t xml:space="preserve">nd </w:t>
      </w:r>
      <w:r w:rsidRPr="00B447AD">
        <w:t>pesticides.</w:t>
      </w:r>
    </w:p>
    <w:p w14:paraId="46FC815A" w14:textId="2FB0C637" w:rsidR="00B447AD" w:rsidRPr="00B447AD" w:rsidRDefault="00B447AD" w:rsidP="00B447AD">
      <w:r w:rsidRPr="00B447AD">
        <w:t>BROO9) A separate search option should be available which can search any product</w:t>
      </w:r>
      <w:r>
        <w:t xml:space="preserve"> of</w:t>
      </w:r>
      <w:r w:rsidRPr="00B447AD">
        <w:t xml:space="preserve"> any category by just entering </w:t>
      </w:r>
      <w:r>
        <w:t xml:space="preserve">the </w:t>
      </w:r>
      <w:r w:rsidRPr="00B447AD">
        <w:t>name</w:t>
      </w:r>
      <w:r>
        <w:t xml:space="preserve"> of the product</w:t>
      </w:r>
      <w:r w:rsidRPr="00B447AD">
        <w:t>.</w:t>
      </w:r>
    </w:p>
    <w:p w14:paraId="420EEACA" w14:textId="6EC7CBBE" w:rsidR="00B447AD" w:rsidRPr="00B447AD" w:rsidRDefault="00B447AD" w:rsidP="00B447AD">
      <w:r w:rsidRPr="00B447AD">
        <w:t xml:space="preserve">BRO010) Selected product will </w:t>
      </w:r>
      <w:r>
        <w:t>b</w:t>
      </w:r>
      <w:r w:rsidRPr="00B447AD">
        <w:t>e added to the cart and then move to purchase</w:t>
      </w:r>
      <w:r>
        <w:t xml:space="preserve"> </w:t>
      </w:r>
      <w:r w:rsidRPr="00B447AD">
        <w:t>section.</w:t>
      </w:r>
    </w:p>
    <w:p w14:paraId="09823308" w14:textId="119E986F" w:rsidR="00B447AD" w:rsidRPr="00B447AD" w:rsidRDefault="00B447AD" w:rsidP="00B447AD">
      <w:r w:rsidRPr="00B447AD">
        <w:t>BRO011) Purchase section</w:t>
      </w:r>
      <w:r>
        <w:t xml:space="preserve"> to</w:t>
      </w:r>
      <w:r w:rsidRPr="00B447AD">
        <w:t xml:space="preserve"> have different mode</w:t>
      </w:r>
      <w:r>
        <w:t>s</w:t>
      </w:r>
      <w:r w:rsidRPr="00B447AD">
        <w:t xml:space="preserve"> of payment </w:t>
      </w:r>
      <w:proofErr w:type="spellStart"/>
      <w:r w:rsidRPr="00B447AD">
        <w:t>i.e</w:t>
      </w:r>
      <w:proofErr w:type="spellEnd"/>
      <w:r w:rsidRPr="00B447AD">
        <w:t>, credit/debit</w:t>
      </w:r>
      <w:r>
        <w:t xml:space="preserve"> </w:t>
      </w:r>
      <w:r w:rsidRPr="00B447AD">
        <w:t xml:space="preserve">card, </w:t>
      </w:r>
      <w:proofErr w:type="gramStart"/>
      <w:r w:rsidRPr="00B447AD">
        <w:t>UPI</w:t>
      </w:r>
      <w:proofErr w:type="gramEnd"/>
      <w:r w:rsidRPr="00B447AD">
        <w:t xml:space="preserve"> and COD (Cash </w:t>
      </w:r>
      <w:r w:rsidR="00312B97">
        <w:t>o</w:t>
      </w:r>
      <w:r w:rsidRPr="00B447AD">
        <w:t xml:space="preserve">n Delivery). User </w:t>
      </w:r>
      <w:r w:rsidR="00766ABB">
        <w:t>to be able to</w:t>
      </w:r>
      <w:r w:rsidRPr="00B447AD">
        <w:t xml:space="preserve"> choose any one of this option</w:t>
      </w:r>
      <w:r w:rsidR="00766ABB">
        <w:t xml:space="preserve"> a</w:t>
      </w:r>
      <w:r w:rsidRPr="00B447AD">
        <w:t>nd complete the purchase.</w:t>
      </w:r>
    </w:p>
    <w:p w14:paraId="20EB5445" w14:textId="0C932490" w:rsidR="00B447AD" w:rsidRPr="00B447AD" w:rsidRDefault="00B447AD" w:rsidP="00B447AD">
      <w:r w:rsidRPr="00B447AD">
        <w:t xml:space="preserve">BRO012) A purchase confirmation </w:t>
      </w:r>
      <w:r w:rsidR="00766ABB">
        <w:t>to</w:t>
      </w:r>
      <w:r w:rsidRPr="00B447AD">
        <w:t xml:space="preserve"> be sent to farmers email-id which </w:t>
      </w:r>
      <w:r w:rsidR="00766ABB">
        <w:t xml:space="preserve">will </w:t>
      </w:r>
      <w:r w:rsidRPr="00B447AD">
        <w:t>have</w:t>
      </w:r>
      <w:r w:rsidR="00766ABB">
        <w:t xml:space="preserve"> t</w:t>
      </w:r>
      <w:r w:rsidRPr="00B447AD">
        <w:t>he invoice details</w:t>
      </w:r>
      <w:r w:rsidR="00766ABB">
        <w:t xml:space="preserve">, </w:t>
      </w:r>
      <w:r w:rsidRPr="00B447AD">
        <w:t>product detail</w:t>
      </w:r>
      <w:r w:rsidR="00766ABB">
        <w:t>s</w:t>
      </w:r>
      <w:r w:rsidRPr="00B447AD">
        <w:t>, date of purchase, purchase price and delivery track</w:t>
      </w:r>
      <w:r w:rsidR="00766ABB">
        <w:t>er Id</w:t>
      </w:r>
      <w:r w:rsidRPr="00B447AD">
        <w:t>.</w:t>
      </w:r>
    </w:p>
    <w:p w14:paraId="2C0CDBCE" w14:textId="46FAA427" w:rsidR="00B447AD" w:rsidRDefault="00B447AD" w:rsidP="00B447AD">
      <w:r w:rsidRPr="00B447AD">
        <w:t xml:space="preserve">BROO13) Delivery tracker </w:t>
      </w:r>
      <w:r w:rsidR="00766ABB">
        <w:t>I</w:t>
      </w:r>
      <w:r w:rsidRPr="00B447AD">
        <w:t xml:space="preserve">d </w:t>
      </w:r>
      <w:r w:rsidR="00766ABB">
        <w:t>to</w:t>
      </w:r>
      <w:r w:rsidRPr="00B447AD">
        <w:t xml:space="preserve"> be used to track the status of the order placed by farmers.</w:t>
      </w:r>
    </w:p>
    <w:p w14:paraId="58031954" w14:textId="77777777" w:rsidR="00766ABB" w:rsidRDefault="00766ABB" w:rsidP="00B447AD"/>
    <w:p w14:paraId="7A48FD42" w14:textId="77409B05" w:rsidR="00766ABB" w:rsidRPr="00973EA3" w:rsidRDefault="00766ABB" w:rsidP="00766ABB">
      <w:pPr>
        <w:rPr>
          <w:b/>
          <w:bCs/>
        </w:rPr>
      </w:pPr>
      <w:r w:rsidRPr="00973EA3">
        <w:rPr>
          <w:b/>
          <w:bCs/>
        </w:rPr>
        <w:t>Question 8 –Assumptions- List your assumptions</w:t>
      </w:r>
      <w:r w:rsidR="00973EA3" w:rsidRPr="00973EA3">
        <w:rPr>
          <w:b/>
          <w:bCs/>
        </w:rPr>
        <w:t>.</w:t>
      </w:r>
      <w:r w:rsidRPr="00973EA3">
        <w:rPr>
          <w:b/>
          <w:bCs/>
        </w:rPr>
        <w:t xml:space="preserve">         </w:t>
      </w:r>
    </w:p>
    <w:p w14:paraId="490ED55D" w14:textId="048805A8" w:rsidR="00766ABB" w:rsidRDefault="00766ABB" w:rsidP="00766ABB">
      <w:pPr>
        <w:rPr>
          <w:b/>
          <w:bCs/>
        </w:rPr>
      </w:pPr>
      <w:r w:rsidRPr="00973EA3">
        <w:rPr>
          <w:b/>
          <w:bCs/>
        </w:rPr>
        <w:t>Answer 8:</w:t>
      </w:r>
      <w:r w:rsidR="00973EA3">
        <w:rPr>
          <w:b/>
          <w:bCs/>
        </w:rPr>
        <w:t xml:space="preserve"> </w:t>
      </w:r>
    </w:p>
    <w:p w14:paraId="6D833E2D" w14:textId="126A1AC1" w:rsidR="00973EA3" w:rsidRPr="00973EA3" w:rsidRDefault="00973EA3" w:rsidP="00973EA3">
      <w:r w:rsidRPr="00973EA3">
        <w:t>1) For the user who forget their login detail can go to the tab of forget password and</w:t>
      </w:r>
      <w:r>
        <w:t xml:space="preserve"> </w:t>
      </w:r>
      <w:r w:rsidRPr="00973EA3">
        <w:t>they can get a recovery email by entering their registered email-id.</w:t>
      </w:r>
    </w:p>
    <w:p w14:paraId="015F520B" w14:textId="2EE5306B" w:rsidR="00973EA3" w:rsidRPr="00973EA3" w:rsidRDefault="00973EA3" w:rsidP="00973EA3">
      <w:r w:rsidRPr="00973EA3">
        <w:t>2) The user has favourite list option in which they can add their product which they are</w:t>
      </w:r>
      <w:r>
        <w:t xml:space="preserve"> </w:t>
      </w:r>
      <w:r w:rsidRPr="00973EA3">
        <w:t>frequently purchasing.</w:t>
      </w:r>
    </w:p>
    <w:p w14:paraId="2EF2ECE7" w14:textId="3BF392D4" w:rsidR="00973EA3" w:rsidRPr="00973EA3" w:rsidRDefault="00973EA3" w:rsidP="00973EA3">
      <w:r w:rsidRPr="00973EA3">
        <w:t xml:space="preserve">3) After receiving the product farmers can give their feedback on </w:t>
      </w:r>
      <w:r w:rsidR="00312B97">
        <w:t>a</w:t>
      </w:r>
      <w:r w:rsidRPr="00973EA3">
        <w:t xml:space="preserve"> particular</w:t>
      </w:r>
      <w:r>
        <w:t xml:space="preserve"> </w:t>
      </w:r>
      <w:r w:rsidRPr="00973EA3">
        <w:t>product</w:t>
      </w:r>
      <w:r>
        <w:t xml:space="preserve"> </w:t>
      </w:r>
      <w:r w:rsidRPr="00973EA3">
        <w:t>on the website, so that other users can see it.</w:t>
      </w:r>
    </w:p>
    <w:p w14:paraId="4D1E1435" w14:textId="77206E03" w:rsidR="00973EA3" w:rsidRDefault="00973EA3" w:rsidP="00973EA3">
      <w:r w:rsidRPr="00973EA3">
        <w:t xml:space="preserve">4) If the product is damage/ expired / not </w:t>
      </w:r>
      <w:r>
        <w:t>t</w:t>
      </w:r>
      <w:r w:rsidRPr="00973EA3">
        <w:t>he same product</w:t>
      </w:r>
      <w:r>
        <w:t xml:space="preserve"> as</w:t>
      </w:r>
      <w:r w:rsidRPr="00973EA3">
        <w:t xml:space="preserve"> user order</w:t>
      </w:r>
      <w:r>
        <w:t xml:space="preserve"> </w:t>
      </w:r>
      <w:r w:rsidRPr="00973EA3">
        <w:t>then the user</w:t>
      </w:r>
      <w:r>
        <w:t xml:space="preserve"> </w:t>
      </w:r>
      <w:r w:rsidRPr="00973EA3">
        <w:t>can clai</w:t>
      </w:r>
      <w:r>
        <w:t>m</w:t>
      </w:r>
      <w:r w:rsidRPr="00973EA3">
        <w:t xml:space="preserve"> for return and get back the money.</w:t>
      </w:r>
    </w:p>
    <w:p w14:paraId="255A6E66" w14:textId="77777777" w:rsidR="00AB3AA8" w:rsidRDefault="00AB3AA8" w:rsidP="00973EA3"/>
    <w:p w14:paraId="26FCEC8C" w14:textId="651FE731" w:rsidR="00312B97" w:rsidRPr="00312B97" w:rsidRDefault="00312B97" w:rsidP="00312B97">
      <w:pPr>
        <w:rPr>
          <w:b/>
          <w:bCs/>
        </w:rPr>
      </w:pPr>
      <w:r w:rsidRPr="00312B97">
        <w:rPr>
          <w:b/>
          <w:bCs/>
        </w:rPr>
        <w:t xml:space="preserve">Question 9 – This project Requirements Priority- Give Priority 1 to 10 numbers </w:t>
      </w:r>
      <w:proofErr w:type="gramStart"/>
      <w:r w:rsidRPr="00312B97">
        <w:rPr>
          <w:b/>
          <w:bCs/>
        </w:rPr>
        <w:t>( 1</w:t>
      </w:r>
      <w:proofErr w:type="gramEnd"/>
      <w:r w:rsidRPr="00312B97">
        <w:rPr>
          <w:b/>
          <w:bCs/>
        </w:rPr>
        <w:t xml:space="preserve"> being low priority – 10 being high priority) to these Requirements after discussions with the stakeholders.         </w:t>
      </w:r>
    </w:p>
    <w:p w14:paraId="41E7DA46" w14:textId="500B85FC" w:rsidR="00312B97" w:rsidRDefault="00312B97" w:rsidP="00312B97">
      <w:pPr>
        <w:rPr>
          <w:b/>
          <w:bCs/>
        </w:rPr>
      </w:pPr>
      <w:r w:rsidRPr="00312B97">
        <w:rPr>
          <w:b/>
          <w:bCs/>
        </w:rPr>
        <w:t xml:space="preserve">Answer 9:  </w:t>
      </w:r>
    </w:p>
    <w:tbl>
      <w:tblPr>
        <w:tblStyle w:val="TableGrid"/>
        <w:tblW w:w="0" w:type="auto"/>
        <w:tblLook w:val="04A0" w:firstRow="1" w:lastRow="0" w:firstColumn="1" w:lastColumn="0" w:noHBand="0" w:noVBand="1"/>
      </w:tblPr>
      <w:tblGrid>
        <w:gridCol w:w="1271"/>
        <w:gridCol w:w="1843"/>
        <w:gridCol w:w="4252"/>
        <w:gridCol w:w="1650"/>
      </w:tblGrid>
      <w:tr w:rsidR="00312B97" w14:paraId="1B5C2E37" w14:textId="77777777" w:rsidTr="00312B97">
        <w:tc>
          <w:tcPr>
            <w:tcW w:w="1271" w:type="dxa"/>
          </w:tcPr>
          <w:p w14:paraId="53105ACC" w14:textId="4459790A" w:rsidR="00312B97" w:rsidRDefault="00312B97" w:rsidP="00312B97">
            <w:pPr>
              <w:rPr>
                <w:b/>
                <w:bCs/>
              </w:rPr>
            </w:pPr>
            <w:r>
              <w:rPr>
                <w:b/>
                <w:bCs/>
              </w:rPr>
              <w:t xml:space="preserve">  </w:t>
            </w:r>
            <w:proofErr w:type="spellStart"/>
            <w:r w:rsidRPr="00312B97">
              <w:rPr>
                <w:b/>
                <w:bCs/>
              </w:rPr>
              <w:t>Req</w:t>
            </w:r>
            <w:proofErr w:type="spellEnd"/>
            <w:r w:rsidRPr="00312B97">
              <w:rPr>
                <w:b/>
                <w:bCs/>
              </w:rPr>
              <w:t xml:space="preserve"> ID</w:t>
            </w:r>
          </w:p>
        </w:tc>
        <w:tc>
          <w:tcPr>
            <w:tcW w:w="1843" w:type="dxa"/>
          </w:tcPr>
          <w:p w14:paraId="35781FBF" w14:textId="5041976E" w:rsidR="00312B97" w:rsidRDefault="00312B97" w:rsidP="00312B97">
            <w:pPr>
              <w:jc w:val="center"/>
              <w:rPr>
                <w:b/>
                <w:bCs/>
              </w:rPr>
            </w:pPr>
            <w:proofErr w:type="spellStart"/>
            <w:r w:rsidRPr="00312B97">
              <w:rPr>
                <w:b/>
                <w:bCs/>
              </w:rPr>
              <w:t>Req</w:t>
            </w:r>
            <w:proofErr w:type="spellEnd"/>
            <w:r w:rsidRPr="00312B97">
              <w:rPr>
                <w:b/>
                <w:bCs/>
              </w:rPr>
              <w:t xml:space="preserve"> </w:t>
            </w:r>
            <w:r>
              <w:rPr>
                <w:b/>
                <w:bCs/>
              </w:rPr>
              <w:t>Name</w:t>
            </w:r>
          </w:p>
        </w:tc>
        <w:tc>
          <w:tcPr>
            <w:tcW w:w="4252" w:type="dxa"/>
          </w:tcPr>
          <w:p w14:paraId="5C66C1D8" w14:textId="140E83AF" w:rsidR="00312B97" w:rsidRDefault="00312B97" w:rsidP="00312B97">
            <w:pPr>
              <w:rPr>
                <w:b/>
                <w:bCs/>
              </w:rPr>
            </w:pPr>
            <w:r>
              <w:rPr>
                <w:b/>
                <w:bCs/>
              </w:rPr>
              <w:t xml:space="preserve">                    </w:t>
            </w:r>
            <w:proofErr w:type="spellStart"/>
            <w:r w:rsidRPr="00312B97">
              <w:rPr>
                <w:b/>
                <w:bCs/>
              </w:rPr>
              <w:t>Req</w:t>
            </w:r>
            <w:proofErr w:type="spellEnd"/>
            <w:r w:rsidRPr="00312B97">
              <w:rPr>
                <w:b/>
                <w:bCs/>
              </w:rPr>
              <w:t xml:space="preserve"> Description  </w:t>
            </w:r>
          </w:p>
        </w:tc>
        <w:tc>
          <w:tcPr>
            <w:tcW w:w="1650" w:type="dxa"/>
          </w:tcPr>
          <w:p w14:paraId="6D27650A" w14:textId="58CD7CDE" w:rsidR="00312B97" w:rsidRDefault="00312B97" w:rsidP="00312B97">
            <w:pPr>
              <w:rPr>
                <w:b/>
                <w:bCs/>
              </w:rPr>
            </w:pPr>
            <w:r>
              <w:rPr>
                <w:b/>
                <w:bCs/>
              </w:rPr>
              <w:t xml:space="preserve">     Priority</w:t>
            </w:r>
          </w:p>
        </w:tc>
      </w:tr>
      <w:tr w:rsidR="00312B97" w14:paraId="070E0D45" w14:textId="77777777" w:rsidTr="00312B97">
        <w:tc>
          <w:tcPr>
            <w:tcW w:w="1271" w:type="dxa"/>
          </w:tcPr>
          <w:p w14:paraId="3A65B7F1" w14:textId="6BEBF28F" w:rsidR="00312B97" w:rsidRPr="00312B97" w:rsidRDefault="00312B97" w:rsidP="00312B97">
            <w:r w:rsidRPr="00312B97">
              <w:lastRenderedPageBreak/>
              <w:t xml:space="preserve">BR001  </w:t>
            </w:r>
          </w:p>
        </w:tc>
        <w:tc>
          <w:tcPr>
            <w:tcW w:w="1843" w:type="dxa"/>
          </w:tcPr>
          <w:p w14:paraId="2690A571" w14:textId="77777777" w:rsidR="00312B97" w:rsidRPr="00312B97" w:rsidRDefault="00312B97" w:rsidP="00312B97">
            <w:r w:rsidRPr="00312B97">
              <w:t>Farmer Search for</w:t>
            </w:r>
          </w:p>
          <w:p w14:paraId="6B4E68B9" w14:textId="16279B79" w:rsidR="00312B97" w:rsidRPr="00970575" w:rsidRDefault="00312B97" w:rsidP="00312B97">
            <w:r w:rsidRPr="00970575">
              <w:t>Products</w:t>
            </w:r>
          </w:p>
        </w:tc>
        <w:tc>
          <w:tcPr>
            <w:tcW w:w="4252" w:type="dxa"/>
          </w:tcPr>
          <w:p w14:paraId="3A1468AF" w14:textId="2F57C08C" w:rsidR="00312B97" w:rsidRPr="00970575" w:rsidRDefault="00AB3AA8" w:rsidP="00AB3AA8">
            <w:pPr>
              <w:jc w:val="both"/>
            </w:pPr>
            <w:r>
              <w:t xml:space="preserve"> </w:t>
            </w:r>
            <w:r w:rsidR="00970575" w:rsidRPr="00970575">
              <w:t>Farmers should be</w:t>
            </w:r>
            <w:r w:rsidR="00970575">
              <w:t xml:space="preserve"> </w:t>
            </w:r>
            <w:r w:rsidR="00970575" w:rsidRPr="00970575">
              <w:t>able to search</w:t>
            </w:r>
            <w:r>
              <w:t xml:space="preserve"> </w:t>
            </w:r>
            <w:r w:rsidR="00970575" w:rsidRPr="00970575">
              <w:t>for available</w:t>
            </w:r>
            <w:r>
              <w:t xml:space="preserve"> </w:t>
            </w:r>
            <w:r w:rsidR="00970575" w:rsidRPr="00970575">
              <w:t>products in</w:t>
            </w:r>
            <w:r w:rsidR="00970575">
              <w:t xml:space="preserve"> </w:t>
            </w:r>
            <w:r w:rsidR="00970575" w:rsidRPr="00970575">
              <w:t>fertilizers, seeds,</w:t>
            </w:r>
            <w:r w:rsidR="00970575">
              <w:t xml:space="preserve"> </w:t>
            </w:r>
            <w:r w:rsidR="00970575" w:rsidRPr="00970575">
              <w:t>pesticides.</w:t>
            </w:r>
          </w:p>
        </w:tc>
        <w:tc>
          <w:tcPr>
            <w:tcW w:w="1650" w:type="dxa"/>
          </w:tcPr>
          <w:p w14:paraId="3C00D592" w14:textId="0C1C767A" w:rsidR="00312B97" w:rsidRPr="00970575" w:rsidRDefault="00970575" w:rsidP="00312B97">
            <w:r>
              <w:t>8</w:t>
            </w:r>
          </w:p>
        </w:tc>
      </w:tr>
      <w:tr w:rsidR="00312B97" w14:paraId="2FF0E96C" w14:textId="77777777" w:rsidTr="00312B97">
        <w:tc>
          <w:tcPr>
            <w:tcW w:w="1271" w:type="dxa"/>
          </w:tcPr>
          <w:p w14:paraId="411FD1A1" w14:textId="634F57F1" w:rsidR="00312B97" w:rsidRDefault="00312B97" w:rsidP="00312B97">
            <w:pPr>
              <w:rPr>
                <w:b/>
                <w:bCs/>
              </w:rPr>
            </w:pPr>
            <w:r w:rsidRPr="00312B97">
              <w:t>BR002</w:t>
            </w:r>
          </w:p>
        </w:tc>
        <w:tc>
          <w:tcPr>
            <w:tcW w:w="1843" w:type="dxa"/>
          </w:tcPr>
          <w:p w14:paraId="6AB0C449" w14:textId="77777777" w:rsidR="00970575" w:rsidRPr="00970575" w:rsidRDefault="00970575" w:rsidP="00970575">
            <w:r w:rsidRPr="00970575">
              <w:t>Manufacturers</w:t>
            </w:r>
          </w:p>
          <w:p w14:paraId="7CB9E4DA" w14:textId="2159B0DD" w:rsidR="00312B97" w:rsidRPr="00970575" w:rsidRDefault="00970575" w:rsidP="00970575">
            <w:r w:rsidRPr="00970575">
              <w:t>upload their</w:t>
            </w:r>
            <w:r>
              <w:t xml:space="preserve"> p</w:t>
            </w:r>
            <w:r w:rsidRPr="00970575">
              <w:t>roduct</w:t>
            </w:r>
            <w:r>
              <w:t>s</w:t>
            </w:r>
          </w:p>
        </w:tc>
        <w:tc>
          <w:tcPr>
            <w:tcW w:w="4252" w:type="dxa"/>
          </w:tcPr>
          <w:p w14:paraId="409E7AE0" w14:textId="2C264B8B" w:rsidR="00970575" w:rsidRPr="00970575" w:rsidRDefault="00970575" w:rsidP="00970575">
            <w:pPr>
              <w:jc w:val="both"/>
            </w:pPr>
            <w:r w:rsidRPr="00970575">
              <w:t>Manufactures should</w:t>
            </w:r>
            <w:r>
              <w:t xml:space="preserve"> </w:t>
            </w:r>
            <w:r w:rsidRPr="00970575">
              <w:t>be able to upload</w:t>
            </w:r>
          </w:p>
          <w:p w14:paraId="1ADCBB6B" w14:textId="77777777" w:rsidR="00970575" w:rsidRPr="00970575" w:rsidRDefault="00970575" w:rsidP="00970575">
            <w:r w:rsidRPr="00970575">
              <w:t>Manufacturers login to Manufacturers of</w:t>
            </w:r>
          </w:p>
          <w:p w14:paraId="028D7776" w14:textId="146AB52A" w:rsidR="00312B97" w:rsidRPr="00970575" w:rsidRDefault="00970575" w:rsidP="00970575">
            <w:r w:rsidRPr="00970575">
              <w:t>Application</w:t>
            </w:r>
            <w:r>
              <w:t xml:space="preserve"> </w:t>
            </w:r>
            <w:r w:rsidRPr="00970575">
              <w:t>and display their</w:t>
            </w:r>
            <w:r>
              <w:t xml:space="preserve"> </w:t>
            </w:r>
            <w:r w:rsidRPr="00970575">
              <w:t>products in the application</w:t>
            </w:r>
          </w:p>
        </w:tc>
        <w:tc>
          <w:tcPr>
            <w:tcW w:w="1650" w:type="dxa"/>
          </w:tcPr>
          <w:p w14:paraId="082C8B84" w14:textId="74DE6F8F" w:rsidR="00312B97" w:rsidRPr="00970575" w:rsidRDefault="00970575" w:rsidP="00312B97">
            <w:r>
              <w:t>8</w:t>
            </w:r>
          </w:p>
        </w:tc>
      </w:tr>
      <w:tr w:rsidR="00312B97" w14:paraId="54C7C185" w14:textId="77777777" w:rsidTr="00312B97">
        <w:tc>
          <w:tcPr>
            <w:tcW w:w="1271" w:type="dxa"/>
          </w:tcPr>
          <w:p w14:paraId="4837B3FC" w14:textId="40C053A6" w:rsidR="00312B97" w:rsidRDefault="00312B97" w:rsidP="00312B97">
            <w:pPr>
              <w:rPr>
                <w:b/>
                <w:bCs/>
              </w:rPr>
            </w:pPr>
            <w:r w:rsidRPr="00312B97">
              <w:t>BR00</w:t>
            </w:r>
            <w:r>
              <w:t>3</w:t>
            </w:r>
          </w:p>
        </w:tc>
        <w:tc>
          <w:tcPr>
            <w:tcW w:w="1843" w:type="dxa"/>
          </w:tcPr>
          <w:p w14:paraId="1C009A63" w14:textId="2630F623" w:rsidR="00312B97" w:rsidRPr="00970575" w:rsidRDefault="00970575" w:rsidP="00970575">
            <w:r w:rsidRPr="00970575">
              <w:t>Farmer login to the</w:t>
            </w:r>
            <w:r>
              <w:t xml:space="preserve"> </w:t>
            </w:r>
            <w:r w:rsidRPr="00970575">
              <w:t>application</w:t>
            </w:r>
          </w:p>
        </w:tc>
        <w:tc>
          <w:tcPr>
            <w:tcW w:w="4252" w:type="dxa"/>
          </w:tcPr>
          <w:p w14:paraId="5E2F7CDD" w14:textId="7F5E5B3F" w:rsidR="00312B97" w:rsidRDefault="00970575" w:rsidP="00312B97">
            <w:pPr>
              <w:rPr>
                <w:b/>
                <w:bCs/>
              </w:rPr>
            </w:pPr>
            <w:r w:rsidRPr="00B447AD">
              <w:t>Farmers should be able to login in the application as a 'user so that they can</w:t>
            </w:r>
            <w:r>
              <w:t xml:space="preserve"> </w:t>
            </w:r>
            <w:r w:rsidRPr="00B447AD">
              <w:t>buy the products.</w:t>
            </w:r>
          </w:p>
        </w:tc>
        <w:tc>
          <w:tcPr>
            <w:tcW w:w="1650" w:type="dxa"/>
          </w:tcPr>
          <w:p w14:paraId="5ED60D44" w14:textId="1F5F0F4D" w:rsidR="00312B97" w:rsidRPr="004243D8" w:rsidRDefault="004243D8" w:rsidP="00312B97">
            <w:r>
              <w:t>6</w:t>
            </w:r>
          </w:p>
        </w:tc>
      </w:tr>
      <w:tr w:rsidR="00312B97" w14:paraId="1E970237" w14:textId="77777777" w:rsidTr="00312B97">
        <w:tc>
          <w:tcPr>
            <w:tcW w:w="1271" w:type="dxa"/>
          </w:tcPr>
          <w:p w14:paraId="0E57E0AA" w14:textId="51D0A3F1" w:rsidR="00312B97" w:rsidRDefault="00312B97" w:rsidP="00312B97">
            <w:pPr>
              <w:rPr>
                <w:b/>
                <w:bCs/>
              </w:rPr>
            </w:pPr>
            <w:r w:rsidRPr="00312B97">
              <w:t>BR00</w:t>
            </w:r>
            <w:r>
              <w:t>4</w:t>
            </w:r>
          </w:p>
        </w:tc>
        <w:tc>
          <w:tcPr>
            <w:tcW w:w="1843" w:type="dxa"/>
          </w:tcPr>
          <w:p w14:paraId="5C5288F6" w14:textId="307E57DC" w:rsidR="00312B97" w:rsidRPr="00970575" w:rsidRDefault="00970575" w:rsidP="00970575">
            <w:r w:rsidRPr="00970575">
              <w:t>Manufactures login to the</w:t>
            </w:r>
            <w:r>
              <w:t xml:space="preserve"> </w:t>
            </w:r>
            <w:r w:rsidRPr="00970575">
              <w:t>application</w:t>
            </w:r>
          </w:p>
        </w:tc>
        <w:tc>
          <w:tcPr>
            <w:tcW w:w="4252" w:type="dxa"/>
          </w:tcPr>
          <w:p w14:paraId="655D2FD7" w14:textId="322615BE" w:rsidR="00312B97" w:rsidRDefault="00970575" w:rsidP="00312B97">
            <w:pPr>
              <w:rPr>
                <w:b/>
                <w:bCs/>
              </w:rPr>
            </w:pPr>
            <w:r w:rsidRPr="00B447AD">
              <w:t>Manufacturers of fertilizers seeds, pesticides should be able to login as</w:t>
            </w:r>
            <w:r>
              <w:t xml:space="preserve"> </w:t>
            </w:r>
            <w:r w:rsidRPr="00B447AD">
              <w:t xml:space="preserve">'merchant' </w:t>
            </w:r>
            <w:r>
              <w:t>to</w:t>
            </w:r>
            <w:r w:rsidRPr="00B447AD">
              <w:t xml:space="preserve"> s</w:t>
            </w:r>
            <w:r>
              <w:t xml:space="preserve">ell </w:t>
            </w:r>
            <w:r w:rsidRPr="00B447AD">
              <w:t>their product</w:t>
            </w:r>
            <w:r>
              <w:t>s</w:t>
            </w:r>
            <w:r w:rsidRPr="00B447AD">
              <w:t xml:space="preserve"> through the application.</w:t>
            </w:r>
          </w:p>
        </w:tc>
        <w:tc>
          <w:tcPr>
            <w:tcW w:w="1650" w:type="dxa"/>
          </w:tcPr>
          <w:p w14:paraId="43012937" w14:textId="2071FDDA" w:rsidR="00312B97" w:rsidRPr="004243D8" w:rsidRDefault="004243D8" w:rsidP="00312B97">
            <w:r>
              <w:t>6</w:t>
            </w:r>
          </w:p>
        </w:tc>
      </w:tr>
      <w:tr w:rsidR="00312B97" w14:paraId="164D0CAF" w14:textId="77777777" w:rsidTr="00312B97">
        <w:tc>
          <w:tcPr>
            <w:tcW w:w="1271" w:type="dxa"/>
          </w:tcPr>
          <w:p w14:paraId="223CCCA7" w14:textId="2396B9EA" w:rsidR="00312B97" w:rsidRDefault="00312B97" w:rsidP="00312B97">
            <w:pPr>
              <w:rPr>
                <w:b/>
                <w:bCs/>
              </w:rPr>
            </w:pPr>
            <w:r w:rsidRPr="00312B97">
              <w:t>BR00</w:t>
            </w:r>
            <w:r>
              <w:t>5</w:t>
            </w:r>
          </w:p>
        </w:tc>
        <w:tc>
          <w:tcPr>
            <w:tcW w:w="1843" w:type="dxa"/>
          </w:tcPr>
          <w:p w14:paraId="1183DFE3" w14:textId="79FD560E" w:rsidR="00312B97" w:rsidRPr="00970575" w:rsidRDefault="00970575" w:rsidP="00970575">
            <w:r w:rsidRPr="00970575">
              <w:t>Unique login-id for</w:t>
            </w:r>
            <w:r>
              <w:t xml:space="preserve"> </w:t>
            </w:r>
            <w:r w:rsidRPr="00970575">
              <w:t>each farmer</w:t>
            </w:r>
          </w:p>
        </w:tc>
        <w:tc>
          <w:tcPr>
            <w:tcW w:w="4252" w:type="dxa"/>
          </w:tcPr>
          <w:p w14:paraId="0B30CA4E" w14:textId="06DB4DB4" w:rsidR="00312B97" w:rsidRPr="00970575" w:rsidRDefault="00970575" w:rsidP="00312B97">
            <w:r w:rsidRPr="00B447AD">
              <w:t>Farmers should have specific login-id that will be their email-id and a specific</w:t>
            </w:r>
            <w:r>
              <w:t xml:space="preserve"> </w:t>
            </w:r>
            <w:r w:rsidRPr="00B447AD">
              <w:t>password.</w:t>
            </w:r>
          </w:p>
        </w:tc>
        <w:tc>
          <w:tcPr>
            <w:tcW w:w="1650" w:type="dxa"/>
          </w:tcPr>
          <w:p w14:paraId="69CDC6B5" w14:textId="0C2EA346" w:rsidR="00312B97" w:rsidRPr="004243D8" w:rsidRDefault="004243D8" w:rsidP="00312B97">
            <w:r w:rsidRPr="004243D8">
              <w:t>9</w:t>
            </w:r>
          </w:p>
        </w:tc>
      </w:tr>
      <w:tr w:rsidR="00312B97" w14:paraId="6CA55B1C" w14:textId="77777777" w:rsidTr="00312B97">
        <w:tc>
          <w:tcPr>
            <w:tcW w:w="1271" w:type="dxa"/>
          </w:tcPr>
          <w:p w14:paraId="27120BC0" w14:textId="494EBA49" w:rsidR="00312B97" w:rsidRPr="00312B97" w:rsidRDefault="00312B97" w:rsidP="00312B97">
            <w:r w:rsidRPr="00312B97">
              <w:t>BR00</w:t>
            </w:r>
            <w:r>
              <w:t>6</w:t>
            </w:r>
          </w:p>
        </w:tc>
        <w:tc>
          <w:tcPr>
            <w:tcW w:w="1843" w:type="dxa"/>
          </w:tcPr>
          <w:p w14:paraId="7A599824" w14:textId="6C04E94D" w:rsidR="00312B97" w:rsidRPr="00970575" w:rsidRDefault="00970575" w:rsidP="00312B97">
            <w:r w:rsidRPr="00970575">
              <w:t>Registering a new user</w:t>
            </w:r>
          </w:p>
        </w:tc>
        <w:tc>
          <w:tcPr>
            <w:tcW w:w="4252" w:type="dxa"/>
          </w:tcPr>
          <w:p w14:paraId="5A2EA3A6" w14:textId="6AFEAC97" w:rsidR="00312B97" w:rsidRDefault="00970575" w:rsidP="00312B97">
            <w:pPr>
              <w:rPr>
                <w:b/>
                <w:bCs/>
              </w:rPr>
            </w:pPr>
            <w:r w:rsidRPr="00B447AD">
              <w:t>A</w:t>
            </w:r>
            <w:r>
              <w:t>ny</w:t>
            </w:r>
            <w:r w:rsidRPr="00B447AD">
              <w:t xml:space="preserve"> new user need</w:t>
            </w:r>
            <w:r>
              <w:t>s</w:t>
            </w:r>
            <w:r w:rsidRPr="00B447AD">
              <w:t xml:space="preserve"> to</w:t>
            </w:r>
            <w:r>
              <w:t xml:space="preserve"> register by</w:t>
            </w:r>
            <w:r w:rsidRPr="00B447AD">
              <w:t xml:space="preserve"> creat</w:t>
            </w:r>
            <w:r>
              <w:t>ing a</w:t>
            </w:r>
            <w:r w:rsidRPr="00B447AD">
              <w:t xml:space="preserve"> new account </w:t>
            </w:r>
            <w:r>
              <w:t>with</w:t>
            </w:r>
            <w:r w:rsidRPr="00B447AD">
              <w:t xml:space="preserve"> their email-id and</w:t>
            </w:r>
            <w:r>
              <w:t xml:space="preserve"> choosing a</w:t>
            </w:r>
            <w:r w:rsidRPr="00B447AD">
              <w:t xml:space="preserve"> secure password.</w:t>
            </w:r>
          </w:p>
        </w:tc>
        <w:tc>
          <w:tcPr>
            <w:tcW w:w="1650" w:type="dxa"/>
          </w:tcPr>
          <w:p w14:paraId="4A48F9D6" w14:textId="47C5FEE4" w:rsidR="00312B97" w:rsidRPr="004243D8" w:rsidRDefault="004243D8" w:rsidP="00312B97">
            <w:r w:rsidRPr="004243D8">
              <w:t>7</w:t>
            </w:r>
          </w:p>
        </w:tc>
      </w:tr>
      <w:tr w:rsidR="00312B97" w14:paraId="2827768B" w14:textId="77777777" w:rsidTr="00312B97">
        <w:tc>
          <w:tcPr>
            <w:tcW w:w="1271" w:type="dxa"/>
          </w:tcPr>
          <w:p w14:paraId="2442A648" w14:textId="6ED1879C" w:rsidR="00312B97" w:rsidRPr="00312B97" w:rsidRDefault="00312B97" w:rsidP="00312B97">
            <w:r w:rsidRPr="00312B97">
              <w:t>BR00</w:t>
            </w:r>
            <w:r>
              <w:t>7</w:t>
            </w:r>
          </w:p>
        </w:tc>
        <w:tc>
          <w:tcPr>
            <w:tcW w:w="1843" w:type="dxa"/>
          </w:tcPr>
          <w:p w14:paraId="2BF1E974" w14:textId="20427073" w:rsidR="00312B97" w:rsidRPr="00970575" w:rsidRDefault="00970575" w:rsidP="00970575">
            <w:r w:rsidRPr="00970575">
              <w:t>Unique login-id for</w:t>
            </w:r>
            <w:r>
              <w:t xml:space="preserve"> </w:t>
            </w:r>
            <w:r w:rsidRPr="00970575">
              <w:t>each</w:t>
            </w:r>
            <w:r>
              <w:t xml:space="preserve"> </w:t>
            </w:r>
            <w:r w:rsidRPr="00970575">
              <w:t>manufacturer</w:t>
            </w:r>
          </w:p>
        </w:tc>
        <w:tc>
          <w:tcPr>
            <w:tcW w:w="4252" w:type="dxa"/>
          </w:tcPr>
          <w:p w14:paraId="7A95E40C" w14:textId="5B8A4751" w:rsidR="00312B97" w:rsidRDefault="00970575" w:rsidP="00312B97">
            <w:pPr>
              <w:rPr>
                <w:b/>
                <w:bCs/>
              </w:rPr>
            </w:pPr>
            <w:r w:rsidRPr="00B447AD">
              <w:t>Manufactures should have specific login-id and password and new</w:t>
            </w:r>
            <w:r>
              <w:t xml:space="preserve"> </w:t>
            </w:r>
            <w:r w:rsidRPr="00B447AD">
              <w:t>manufactures need to register themselves on the website.</w:t>
            </w:r>
          </w:p>
        </w:tc>
        <w:tc>
          <w:tcPr>
            <w:tcW w:w="1650" w:type="dxa"/>
          </w:tcPr>
          <w:p w14:paraId="635AA98D" w14:textId="1498E0A1" w:rsidR="00312B97" w:rsidRPr="004243D8" w:rsidRDefault="004243D8" w:rsidP="00312B97">
            <w:r w:rsidRPr="004243D8">
              <w:t>8</w:t>
            </w:r>
          </w:p>
        </w:tc>
      </w:tr>
      <w:tr w:rsidR="00312B97" w14:paraId="64AD0C25" w14:textId="77777777" w:rsidTr="00312B97">
        <w:tc>
          <w:tcPr>
            <w:tcW w:w="1271" w:type="dxa"/>
          </w:tcPr>
          <w:p w14:paraId="030264BD" w14:textId="579C7819" w:rsidR="00312B97" w:rsidRPr="00312B97" w:rsidRDefault="00312B97" w:rsidP="00312B97">
            <w:r w:rsidRPr="00312B97">
              <w:t>BR00</w:t>
            </w:r>
            <w:r>
              <w:t>8</w:t>
            </w:r>
          </w:p>
        </w:tc>
        <w:tc>
          <w:tcPr>
            <w:tcW w:w="1843" w:type="dxa"/>
          </w:tcPr>
          <w:p w14:paraId="0DDF593D" w14:textId="2AA5F916" w:rsidR="00312B97" w:rsidRPr="00970575" w:rsidRDefault="00970575" w:rsidP="00970575">
            <w:r w:rsidRPr="00970575">
              <w:t>Sorting product in their</w:t>
            </w:r>
            <w:r>
              <w:t xml:space="preserve"> </w:t>
            </w:r>
            <w:r w:rsidRPr="00970575">
              <w:t>catalogue</w:t>
            </w:r>
          </w:p>
        </w:tc>
        <w:tc>
          <w:tcPr>
            <w:tcW w:w="4252" w:type="dxa"/>
          </w:tcPr>
          <w:p w14:paraId="4C6F43F1" w14:textId="36FC9D1D" w:rsidR="00312B97" w:rsidRDefault="00970575" w:rsidP="00312B97">
            <w:pPr>
              <w:rPr>
                <w:b/>
                <w:bCs/>
              </w:rPr>
            </w:pPr>
            <w:r w:rsidRPr="00B447AD">
              <w:t>Al</w:t>
            </w:r>
            <w:r>
              <w:t>l</w:t>
            </w:r>
            <w:r w:rsidRPr="00B447AD">
              <w:t xml:space="preserve"> the product are kept in their separate catalogue so that farmers can easily</w:t>
            </w:r>
            <w:r>
              <w:t xml:space="preserve"> navigate </w:t>
            </w:r>
            <w:r w:rsidRPr="00B447AD">
              <w:t xml:space="preserve">to specific </w:t>
            </w:r>
            <w:r>
              <w:t>category e.g.</w:t>
            </w:r>
            <w:r w:rsidRPr="00B447AD">
              <w:t xml:space="preserve"> fert</w:t>
            </w:r>
            <w:r>
              <w:t>i</w:t>
            </w:r>
            <w:r w:rsidRPr="00B447AD">
              <w:t>lizer</w:t>
            </w:r>
            <w:r>
              <w:t xml:space="preserve">s, </w:t>
            </w:r>
            <w:proofErr w:type="gramStart"/>
            <w:r w:rsidRPr="00B447AD">
              <w:t>seeds</w:t>
            </w:r>
            <w:proofErr w:type="gramEnd"/>
            <w:r w:rsidRPr="00B447AD">
              <w:t xml:space="preserve"> a</w:t>
            </w:r>
            <w:r>
              <w:t xml:space="preserve">nd </w:t>
            </w:r>
            <w:r w:rsidRPr="00B447AD">
              <w:t>pesticides.</w:t>
            </w:r>
          </w:p>
        </w:tc>
        <w:tc>
          <w:tcPr>
            <w:tcW w:w="1650" w:type="dxa"/>
          </w:tcPr>
          <w:p w14:paraId="638E49AB" w14:textId="63E99A48" w:rsidR="00312B97" w:rsidRPr="004243D8" w:rsidRDefault="004243D8" w:rsidP="00312B97">
            <w:r w:rsidRPr="004243D8">
              <w:t>6</w:t>
            </w:r>
          </w:p>
        </w:tc>
      </w:tr>
      <w:tr w:rsidR="00312B97" w14:paraId="34B8ACEF" w14:textId="77777777" w:rsidTr="00312B97">
        <w:tc>
          <w:tcPr>
            <w:tcW w:w="1271" w:type="dxa"/>
          </w:tcPr>
          <w:p w14:paraId="616C02BE" w14:textId="3C8A474C" w:rsidR="00312B97" w:rsidRPr="00312B97" w:rsidRDefault="00312B97" w:rsidP="00312B97">
            <w:r w:rsidRPr="00312B97">
              <w:t>BR00</w:t>
            </w:r>
            <w:r>
              <w:t>9</w:t>
            </w:r>
          </w:p>
        </w:tc>
        <w:tc>
          <w:tcPr>
            <w:tcW w:w="1843" w:type="dxa"/>
          </w:tcPr>
          <w:p w14:paraId="02A1AEA9" w14:textId="77777777" w:rsidR="00970575" w:rsidRPr="00970575" w:rsidRDefault="00970575" w:rsidP="00970575">
            <w:r w:rsidRPr="00970575">
              <w:t>Product searching</w:t>
            </w:r>
          </w:p>
          <w:p w14:paraId="07B22DC2" w14:textId="0FB64C29" w:rsidR="00312B97" w:rsidRPr="00970575" w:rsidRDefault="00970575" w:rsidP="00970575">
            <w:r w:rsidRPr="00970575">
              <w:t>option.</w:t>
            </w:r>
          </w:p>
        </w:tc>
        <w:tc>
          <w:tcPr>
            <w:tcW w:w="4252" w:type="dxa"/>
          </w:tcPr>
          <w:p w14:paraId="5992332F" w14:textId="46C82E4F" w:rsidR="00312B97" w:rsidRDefault="00970575" w:rsidP="00312B97">
            <w:pPr>
              <w:rPr>
                <w:b/>
                <w:bCs/>
              </w:rPr>
            </w:pPr>
            <w:r w:rsidRPr="00B447AD">
              <w:t>A separate search option should be available which can search any product</w:t>
            </w:r>
            <w:r>
              <w:t xml:space="preserve"> of</w:t>
            </w:r>
            <w:r w:rsidRPr="00B447AD">
              <w:t xml:space="preserve"> any category by just entering </w:t>
            </w:r>
            <w:r>
              <w:t xml:space="preserve">the </w:t>
            </w:r>
            <w:r w:rsidRPr="00B447AD">
              <w:t>name</w:t>
            </w:r>
            <w:r>
              <w:t xml:space="preserve"> of the product</w:t>
            </w:r>
            <w:r w:rsidRPr="00B447AD">
              <w:t>.</w:t>
            </w:r>
          </w:p>
        </w:tc>
        <w:tc>
          <w:tcPr>
            <w:tcW w:w="1650" w:type="dxa"/>
          </w:tcPr>
          <w:p w14:paraId="58C26565" w14:textId="208F30CB" w:rsidR="00312B97" w:rsidRPr="004243D8" w:rsidRDefault="004243D8" w:rsidP="00312B97">
            <w:r w:rsidRPr="004243D8">
              <w:t>6</w:t>
            </w:r>
          </w:p>
        </w:tc>
      </w:tr>
      <w:tr w:rsidR="00312B97" w14:paraId="73C20F74" w14:textId="77777777" w:rsidTr="00312B97">
        <w:tc>
          <w:tcPr>
            <w:tcW w:w="1271" w:type="dxa"/>
          </w:tcPr>
          <w:p w14:paraId="4ED1F099" w14:textId="215373D8" w:rsidR="00312B97" w:rsidRPr="00312B97" w:rsidRDefault="00312B97" w:rsidP="00312B97">
            <w:r w:rsidRPr="00312B97">
              <w:t>BR00</w:t>
            </w:r>
            <w:r>
              <w:t>10</w:t>
            </w:r>
          </w:p>
        </w:tc>
        <w:tc>
          <w:tcPr>
            <w:tcW w:w="1843" w:type="dxa"/>
          </w:tcPr>
          <w:p w14:paraId="6707EB21" w14:textId="62849F9E" w:rsidR="00312B97" w:rsidRPr="00970575" w:rsidRDefault="00970575" w:rsidP="00312B97">
            <w:r w:rsidRPr="00970575">
              <w:t>Product added to cart</w:t>
            </w:r>
          </w:p>
        </w:tc>
        <w:tc>
          <w:tcPr>
            <w:tcW w:w="4252" w:type="dxa"/>
          </w:tcPr>
          <w:p w14:paraId="6CF898BB" w14:textId="77777777" w:rsidR="00970575" w:rsidRPr="00B447AD" w:rsidRDefault="00970575" w:rsidP="00970575">
            <w:r w:rsidRPr="00B447AD">
              <w:t xml:space="preserve">Selected product will </w:t>
            </w:r>
            <w:r>
              <w:t>b</w:t>
            </w:r>
            <w:r w:rsidRPr="00B447AD">
              <w:t>e added to the cart and then move to purchase</w:t>
            </w:r>
            <w:r>
              <w:t xml:space="preserve"> </w:t>
            </w:r>
            <w:r w:rsidRPr="00B447AD">
              <w:t>section.</w:t>
            </w:r>
          </w:p>
          <w:p w14:paraId="35D4511E" w14:textId="77777777" w:rsidR="00312B97" w:rsidRDefault="00312B97" w:rsidP="00312B97">
            <w:pPr>
              <w:rPr>
                <w:b/>
                <w:bCs/>
              </w:rPr>
            </w:pPr>
          </w:p>
        </w:tc>
        <w:tc>
          <w:tcPr>
            <w:tcW w:w="1650" w:type="dxa"/>
          </w:tcPr>
          <w:p w14:paraId="2D38B69A" w14:textId="253FEDB6" w:rsidR="00312B97" w:rsidRPr="004243D8" w:rsidRDefault="004243D8" w:rsidP="00312B97">
            <w:r w:rsidRPr="004243D8">
              <w:t>7</w:t>
            </w:r>
          </w:p>
        </w:tc>
      </w:tr>
      <w:tr w:rsidR="00312B97" w14:paraId="2ED518A2" w14:textId="77777777" w:rsidTr="00312B97">
        <w:tc>
          <w:tcPr>
            <w:tcW w:w="1271" w:type="dxa"/>
          </w:tcPr>
          <w:p w14:paraId="3132EEA2" w14:textId="3FD89E32" w:rsidR="00312B97" w:rsidRPr="00312B97" w:rsidRDefault="00312B97" w:rsidP="00312B97">
            <w:r w:rsidRPr="00312B97">
              <w:t>BR00</w:t>
            </w:r>
            <w:r>
              <w:t>11</w:t>
            </w:r>
          </w:p>
        </w:tc>
        <w:tc>
          <w:tcPr>
            <w:tcW w:w="1843" w:type="dxa"/>
          </w:tcPr>
          <w:p w14:paraId="09F9805E" w14:textId="611E8F70" w:rsidR="00312B97" w:rsidRPr="00970575" w:rsidRDefault="00970575" w:rsidP="00312B97">
            <w:r w:rsidRPr="00970575">
              <w:t>Selection of mode of payment</w:t>
            </w:r>
          </w:p>
        </w:tc>
        <w:tc>
          <w:tcPr>
            <w:tcW w:w="4252" w:type="dxa"/>
          </w:tcPr>
          <w:p w14:paraId="43BE3C83" w14:textId="0E9AFE05" w:rsidR="00312B97" w:rsidRDefault="00970575" w:rsidP="00312B97">
            <w:pPr>
              <w:rPr>
                <w:b/>
                <w:bCs/>
              </w:rPr>
            </w:pPr>
            <w:r w:rsidRPr="00B447AD">
              <w:t>Purchase section</w:t>
            </w:r>
            <w:r>
              <w:t xml:space="preserve"> to</w:t>
            </w:r>
            <w:r w:rsidRPr="00B447AD">
              <w:t xml:space="preserve"> have different mode</w:t>
            </w:r>
            <w:r>
              <w:t>s</w:t>
            </w:r>
            <w:r w:rsidRPr="00B447AD">
              <w:t xml:space="preserve"> of payment </w:t>
            </w:r>
            <w:proofErr w:type="spellStart"/>
            <w:r w:rsidRPr="00B447AD">
              <w:t>i.e</w:t>
            </w:r>
            <w:proofErr w:type="spellEnd"/>
            <w:r w:rsidRPr="00B447AD">
              <w:t>, credit/debit</w:t>
            </w:r>
            <w:r>
              <w:t xml:space="preserve"> </w:t>
            </w:r>
            <w:r w:rsidRPr="00B447AD">
              <w:t xml:space="preserve">card, </w:t>
            </w:r>
            <w:proofErr w:type="gramStart"/>
            <w:r w:rsidRPr="00B447AD">
              <w:t>UPI</w:t>
            </w:r>
            <w:proofErr w:type="gramEnd"/>
            <w:r w:rsidRPr="00B447AD">
              <w:t xml:space="preserve"> and COD (Cash </w:t>
            </w:r>
            <w:r>
              <w:t>o</w:t>
            </w:r>
            <w:r w:rsidRPr="00B447AD">
              <w:t xml:space="preserve">n Delivery). User </w:t>
            </w:r>
            <w:r>
              <w:t>to be able to</w:t>
            </w:r>
            <w:r w:rsidRPr="00B447AD">
              <w:t xml:space="preserve"> choose any one of this option</w:t>
            </w:r>
            <w:r>
              <w:t xml:space="preserve"> a</w:t>
            </w:r>
            <w:r w:rsidRPr="00B447AD">
              <w:t>nd complete the purchase.</w:t>
            </w:r>
          </w:p>
        </w:tc>
        <w:tc>
          <w:tcPr>
            <w:tcW w:w="1650" w:type="dxa"/>
          </w:tcPr>
          <w:p w14:paraId="7424476D" w14:textId="1F08876C" w:rsidR="00312B97" w:rsidRPr="004243D8" w:rsidRDefault="004243D8" w:rsidP="00312B97">
            <w:r w:rsidRPr="004243D8">
              <w:t>7</w:t>
            </w:r>
          </w:p>
        </w:tc>
      </w:tr>
      <w:tr w:rsidR="00312B97" w14:paraId="6117A096" w14:textId="77777777" w:rsidTr="00312B97">
        <w:tc>
          <w:tcPr>
            <w:tcW w:w="1271" w:type="dxa"/>
          </w:tcPr>
          <w:p w14:paraId="23CF4BF5" w14:textId="6768D074" w:rsidR="00312B97" w:rsidRPr="00312B97" w:rsidRDefault="00312B97" w:rsidP="00312B97">
            <w:r w:rsidRPr="00312B97">
              <w:t>BR00</w:t>
            </w:r>
            <w:r>
              <w:t>1</w:t>
            </w:r>
            <w:r w:rsidRPr="00312B97">
              <w:t>2</w:t>
            </w:r>
          </w:p>
        </w:tc>
        <w:tc>
          <w:tcPr>
            <w:tcW w:w="1843" w:type="dxa"/>
          </w:tcPr>
          <w:p w14:paraId="62A1AE80" w14:textId="2765B0FE" w:rsidR="00312B97" w:rsidRPr="00970575" w:rsidRDefault="00970575" w:rsidP="00312B97">
            <w:r w:rsidRPr="00970575">
              <w:t>Purchase invoice</w:t>
            </w:r>
          </w:p>
        </w:tc>
        <w:tc>
          <w:tcPr>
            <w:tcW w:w="4252" w:type="dxa"/>
          </w:tcPr>
          <w:p w14:paraId="6FB03CB0" w14:textId="73CAAA70" w:rsidR="00312B97" w:rsidRDefault="00970575" w:rsidP="00312B97">
            <w:pPr>
              <w:rPr>
                <w:b/>
                <w:bCs/>
              </w:rPr>
            </w:pPr>
            <w:r w:rsidRPr="00B447AD">
              <w:t xml:space="preserve">A purchase confirmation </w:t>
            </w:r>
            <w:r>
              <w:t>to</w:t>
            </w:r>
            <w:r w:rsidRPr="00B447AD">
              <w:t xml:space="preserve"> be sent to farmers email-id which </w:t>
            </w:r>
            <w:r>
              <w:t xml:space="preserve">will </w:t>
            </w:r>
            <w:r w:rsidRPr="00B447AD">
              <w:t>have</w:t>
            </w:r>
            <w:r>
              <w:t xml:space="preserve"> t</w:t>
            </w:r>
            <w:r w:rsidRPr="00B447AD">
              <w:t>he invoice details</w:t>
            </w:r>
            <w:r>
              <w:t xml:space="preserve">, </w:t>
            </w:r>
            <w:r w:rsidRPr="00B447AD">
              <w:t>product detail</w:t>
            </w:r>
            <w:r>
              <w:t>s</w:t>
            </w:r>
            <w:r w:rsidRPr="00B447AD">
              <w:t>, date of purchase, purchase price and delivery track</w:t>
            </w:r>
            <w:r>
              <w:t>er Id</w:t>
            </w:r>
            <w:r w:rsidRPr="00B447AD">
              <w:t>.</w:t>
            </w:r>
          </w:p>
        </w:tc>
        <w:tc>
          <w:tcPr>
            <w:tcW w:w="1650" w:type="dxa"/>
          </w:tcPr>
          <w:p w14:paraId="5715241F" w14:textId="47EE3649" w:rsidR="00312B97" w:rsidRPr="004243D8" w:rsidRDefault="004243D8" w:rsidP="00312B97">
            <w:r w:rsidRPr="004243D8">
              <w:t>6</w:t>
            </w:r>
          </w:p>
        </w:tc>
      </w:tr>
      <w:tr w:rsidR="00312B97" w14:paraId="41880050" w14:textId="77777777" w:rsidTr="00312B97">
        <w:tc>
          <w:tcPr>
            <w:tcW w:w="1271" w:type="dxa"/>
          </w:tcPr>
          <w:p w14:paraId="046C4762" w14:textId="7FAA5371" w:rsidR="00312B97" w:rsidRPr="00312B97" w:rsidRDefault="00312B97" w:rsidP="00312B97">
            <w:r w:rsidRPr="00312B97">
              <w:t>BR00</w:t>
            </w:r>
            <w:r>
              <w:t>13</w:t>
            </w:r>
          </w:p>
        </w:tc>
        <w:tc>
          <w:tcPr>
            <w:tcW w:w="1843" w:type="dxa"/>
          </w:tcPr>
          <w:p w14:paraId="48FB1BB8" w14:textId="70465D29" w:rsidR="00312B97" w:rsidRPr="00970575" w:rsidRDefault="00970575" w:rsidP="00312B97">
            <w:r w:rsidRPr="00970575">
              <w:t>Delivery tracker</w:t>
            </w:r>
          </w:p>
        </w:tc>
        <w:tc>
          <w:tcPr>
            <w:tcW w:w="4252" w:type="dxa"/>
          </w:tcPr>
          <w:p w14:paraId="6463469F" w14:textId="648E565D" w:rsidR="00312B97" w:rsidRDefault="00970575" w:rsidP="00312B97">
            <w:pPr>
              <w:rPr>
                <w:b/>
                <w:bCs/>
              </w:rPr>
            </w:pPr>
            <w:r w:rsidRPr="00B447AD">
              <w:t xml:space="preserve">Delivery tracker </w:t>
            </w:r>
            <w:r>
              <w:t>I</w:t>
            </w:r>
            <w:r w:rsidRPr="00B447AD">
              <w:t xml:space="preserve">d </w:t>
            </w:r>
            <w:r>
              <w:t>to</w:t>
            </w:r>
            <w:r w:rsidRPr="00B447AD">
              <w:t xml:space="preserve"> be used to track the status of the order placed by farmers.</w:t>
            </w:r>
          </w:p>
        </w:tc>
        <w:tc>
          <w:tcPr>
            <w:tcW w:w="1650" w:type="dxa"/>
          </w:tcPr>
          <w:p w14:paraId="4F99275D" w14:textId="18A57865" w:rsidR="00312B97" w:rsidRPr="004243D8" w:rsidRDefault="004243D8" w:rsidP="00312B97">
            <w:r w:rsidRPr="004243D8">
              <w:t>8</w:t>
            </w:r>
          </w:p>
        </w:tc>
      </w:tr>
    </w:tbl>
    <w:p w14:paraId="3F5B1A1A" w14:textId="77777777" w:rsidR="00312B97" w:rsidRDefault="00312B97" w:rsidP="00312B97">
      <w:pPr>
        <w:rPr>
          <w:b/>
          <w:bCs/>
        </w:rPr>
      </w:pPr>
    </w:p>
    <w:p w14:paraId="5F6C4DE9" w14:textId="77777777" w:rsidR="004243D8" w:rsidRDefault="004243D8" w:rsidP="00312B97">
      <w:pPr>
        <w:rPr>
          <w:b/>
          <w:bCs/>
        </w:rPr>
      </w:pPr>
    </w:p>
    <w:p w14:paraId="610DC9E8" w14:textId="77777777" w:rsidR="00AB3AA8" w:rsidRDefault="00AB3AA8" w:rsidP="00312B97">
      <w:pPr>
        <w:rPr>
          <w:b/>
          <w:bCs/>
        </w:rPr>
      </w:pPr>
    </w:p>
    <w:p w14:paraId="73AAFEE2" w14:textId="77777777" w:rsidR="004243D8" w:rsidRPr="004243D8" w:rsidRDefault="004243D8" w:rsidP="004243D8">
      <w:pPr>
        <w:rPr>
          <w:b/>
          <w:bCs/>
        </w:rPr>
      </w:pPr>
      <w:r w:rsidRPr="004243D8">
        <w:rPr>
          <w:b/>
          <w:bCs/>
        </w:rPr>
        <w:t xml:space="preserve">Question 10 – Use Case Diagram- Draw use case diagram        </w:t>
      </w:r>
    </w:p>
    <w:p w14:paraId="6924F0AE" w14:textId="02012C66" w:rsidR="004243D8" w:rsidRDefault="004243D8" w:rsidP="004243D8">
      <w:pPr>
        <w:rPr>
          <w:b/>
          <w:bCs/>
        </w:rPr>
      </w:pPr>
      <w:r w:rsidRPr="004243D8">
        <w:rPr>
          <w:b/>
          <w:bCs/>
        </w:rPr>
        <w:lastRenderedPageBreak/>
        <w:t>Answer 10:</w:t>
      </w:r>
    </w:p>
    <w:p w14:paraId="0982FE1D" w14:textId="26CDB59E" w:rsidR="00AB3AA8" w:rsidRDefault="00AB3AA8" w:rsidP="004243D8">
      <w:pPr>
        <w:rPr>
          <w:b/>
          <w:bCs/>
        </w:rPr>
      </w:pPr>
      <w:r>
        <w:object w:dxaOrig="10742" w:dyaOrig="17409" w14:anchorId="015B4E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4pt;height:571pt" o:ole="">
            <v:imagedata r:id="rId7" o:title=""/>
          </v:shape>
          <o:OLEObject Type="Embed" ProgID="Visio.Drawing.11" ShapeID="_x0000_i1025" DrawAspect="Content" ObjectID="_1814378967" r:id="rId8"/>
        </w:object>
      </w:r>
    </w:p>
    <w:p w14:paraId="664547A1" w14:textId="77777777" w:rsidR="00027D09" w:rsidRDefault="00027D09" w:rsidP="004243D8">
      <w:pPr>
        <w:rPr>
          <w:b/>
          <w:bCs/>
        </w:rPr>
      </w:pPr>
    </w:p>
    <w:p w14:paraId="4E4729F7" w14:textId="77777777" w:rsidR="00AB3AA8" w:rsidRDefault="00AB3AA8" w:rsidP="004243D8">
      <w:pPr>
        <w:rPr>
          <w:b/>
          <w:bCs/>
        </w:rPr>
      </w:pPr>
    </w:p>
    <w:p w14:paraId="64DBB000" w14:textId="77777777" w:rsidR="00AB3AA8" w:rsidRDefault="00AB3AA8" w:rsidP="004243D8">
      <w:pPr>
        <w:rPr>
          <w:b/>
          <w:bCs/>
        </w:rPr>
      </w:pPr>
    </w:p>
    <w:p w14:paraId="6531D5CD" w14:textId="1CF6DED9" w:rsidR="00027D09" w:rsidRPr="00027D09" w:rsidRDefault="00027D09" w:rsidP="00027D09">
      <w:pPr>
        <w:rPr>
          <w:b/>
          <w:bCs/>
        </w:rPr>
      </w:pPr>
      <w:r w:rsidRPr="00027D09">
        <w:rPr>
          <w:b/>
          <w:bCs/>
        </w:rPr>
        <w:t>Question 11 –</w:t>
      </w:r>
      <w:r>
        <w:rPr>
          <w:b/>
          <w:bCs/>
        </w:rPr>
        <w:t xml:space="preserve"> </w:t>
      </w:r>
      <w:r w:rsidRPr="00027D09">
        <w:rPr>
          <w:b/>
          <w:bCs/>
        </w:rPr>
        <w:t xml:space="preserve">(minimum 5) Use Case Specs- Prepare use case specs for all use cases         </w:t>
      </w:r>
    </w:p>
    <w:p w14:paraId="632B6E61" w14:textId="43E40093" w:rsidR="00027D09" w:rsidRDefault="00027D09" w:rsidP="00027D09">
      <w:pPr>
        <w:rPr>
          <w:b/>
          <w:bCs/>
        </w:rPr>
      </w:pPr>
      <w:r w:rsidRPr="00027D09">
        <w:rPr>
          <w:b/>
          <w:bCs/>
        </w:rPr>
        <w:lastRenderedPageBreak/>
        <w:t>Answer 11:</w:t>
      </w:r>
    </w:p>
    <w:p w14:paraId="0B7F3563" w14:textId="3B422A86" w:rsidR="00027D09" w:rsidRPr="00027D09" w:rsidRDefault="00027D09" w:rsidP="00027D09">
      <w:r w:rsidRPr="00027D09">
        <w:rPr>
          <w:b/>
          <w:bCs/>
        </w:rPr>
        <w:t>1)</w:t>
      </w:r>
      <w:r w:rsidRPr="00027D09">
        <w:t xml:space="preserve"> Use case name: Login</w:t>
      </w:r>
    </w:p>
    <w:p w14:paraId="79AF71C7" w14:textId="636A9912" w:rsidR="00027D09" w:rsidRPr="00027D09" w:rsidRDefault="00027D09" w:rsidP="00027D09">
      <w:r w:rsidRPr="00027D09">
        <w:t>Use case description: User-id, Password</w:t>
      </w:r>
    </w:p>
    <w:p w14:paraId="5AACC5F2" w14:textId="77777777" w:rsidR="00027D09" w:rsidRPr="00027D09" w:rsidRDefault="00027D09" w:rsidP="00027D09">
      <w:r w:rsidRPr="00027D09">
        <w:t>Actor: Farmers, Manufacturer</w:t>
      </w:r>
    </w:p>
    <w:p w14:paraId="7F8C7D9C" w14:textId="0819CFD8" w:rsidR="00027D09" w:rsidRPr="00027D09" w:rsidRDefault="00027D09" w:rsidP="00027D09">
      <w:r w:rsidRPr="00027D09">
        <w:t>Pre-condition: Active internet, connection, Browser compatible.</w:t>
      </w:r>
    </w:p>
    <w:p w14:paraId="4BBBCFB8" w14:textId="77777777" w:rsidR="00027D09" w:rsidRPr="00027D09" w:rsidRDefault="00027D09" w:rsidP="00027D09">
      <w:r w:rsidRPr="00027D09">
        <w:t>Post-condition: Home page of the user should be displayed</w:t>
      </w:r>
    </w:p>
    <w:p w14:paraId="7F1C9E08" w14:textId="77777777" w:rsidR="00027D09" w:rsidRPr="00027D09" w:rsidRDefault="00027D09" w:rsidP="00027D09">
      <w:r w:rsidRPr="00027D09">
        <w:t>Basic Flow: User-id &amp; Password are correct.</w:t>
      </w:r>
    </w:p>
    <w:p w14:paraId="07E79118" w14:textId="77777777" w:rsidR="00027D09" w:rsidRPr="00027D09" w:rsidRDefault="00027D09" w:rsidP="00027D09">
      <w:r w:rsidRPr="00027D09">
        <w:t>Alternate Flow: Password is wrong; User-id is wrong; User-id and Password are wrong.</w:t>
      </w:r>
    </w:p>
    <w:p w14:paraId="59B606AE" w14:textId="77777777" w:rsidR="00027D09" w:rsidRPr="00027D09" w:rsidRDefault="00027D09" w:rsidP="00027D09">
      <w:r w:rsidRPr="00027D09">
        <w:t>Exceptional Flow: Forget password.</w:t>
      </w:r>
    </w:p>
    <w:p w14:paraId="372B2D8F" w14:textId="77777777" w:rsidR="00027D09" w:rsidRPr="00027D09" w:rsidRDefault="00027D09" w:rsidP="00027D09">
      <w:r w:rsidRPr="00027D09">
        <w:t>Assumption: User have basic mobile knowledge &amp; know how to handle an application and website.</w:t>
      </w:r>
    </w:p>
    <w:p w14:paraId="0E7F9374" w14:textId="614750A2" w:rsidR="00027D09" w:rsidRPr="00027D09" w:rsidRDefault="00027D09" w:rsidP="00027D09">
      <w:r w:rsidRPr="00027D09">
        <w:t>Constrains: User-id cannot be same.</w:t>
      </w:r>
    </w:p>
    <w:p w14:paraId="4F488E13" w14:textId="77777777" w:rsidR="00027D09" w:rsidRPr="00027D09" w:rsidRDefault="00027D09" w:rsidP="00027D09">
      <w:r w:rsidRPr="00027D09">
        <w:t>Dependencies: User should be registered on website.</w:t>
      </w:r>
    </w:p>
    <w:p w14:paraId="2D7F4CF0" w14:textId="77777777" w:rsidR="00027D09" w:rsidRPr="00027D09" w:rsidRDefault="00027D09" w:rsidP="00027D09">
      <w:r w:rsidRPr="00027D09">
        <w:t>Inputs: User-id and Password</w:t>
      </w:r>
    </w:p>
    <w:p w14:paraId="07B76B75" w14:textId="77777777" w:rsidR="00027D09" w:rsidRPr="00027D09" w:rsidRDefault="00027D09" w:rsidP="00027D09">
      <w:r w:rsidRPr="00027D09">
        <w:t>Outputs: Login successful or Fail Login</w:t>
      </w:r>
    </w:p>
    <w:p w14:paraId="22A219EF" w14:textId="77777777" w:rsidR="00027D09" w:rsidRPr="00027D09" w:rsidRDefault="00027D09" w:rsidP="00027D09">
      <w:r w:rsidRPr="00027D09">
        <w:t>Business rule: User-id must be valid and unique; Password must be strong more than eight digit.</w:t>
      </w:r>
    </w:p>
    <w:p w14:paraId="526AF00D" w14:textId="3FC9A2AB" w:rsidR="00027D09" w:rsidRPr="00027D09" w:rsidRDefault="00027D09" w:rsidP="00027D09">
      <w:r w:rsidRPr="00027D09">
        <w:t>Miscellaneous Information: Interactive design, browser compatible.</w:t>
      </w:r>
    </w:p>
    <w:p w14:paraId="3226DFD4" w14:textId="77777777" w:rsidR="00027D09" w:rsidRPr="00027D09" w:rsidRDefault="00027D09" w:rsidP="00027D09"/>
    <w:p w14:paraId="712A511A" w14:textId="668C6CF3" w:rsidR="00027D09" w:rsidRPr="00027D09" w:rsidRDefault="00027D09" w:rsidP="00027D09">
      <w:r w:rsidRPr="00027D09">
        <w:rPr>
          <w:b/>
          <w:bCs/>
        </w:rPr>
        <w:t>2)</w:t>
      </w:r>
      <w:r>
        <w:t xml:space="preserve"> </w:t>
      </w:r>
      <w:r w:rsidRPr="00027D09">
        <w:t>Use case name: Product catalogue</w:t>
      </w:r>
    </w:p>
    <w:p w14:paraId="7F765246" w14:textId="77777777" w:rsidR="00027D09" w:rsidRPr="00027D09" w:rsidRDefault="00027D09" w:rsidP="00027D09">
      <w:r w:rsidRPr="00027D09">
        <w:t xml:space="preserve">Use case description: Catalogue of seeds, </w:t>
      </w:r>
      <w:proofErr w:type="gramStart"/>
      <w:r w:rsidRPr="00027D09">
        <w:t>fertilizers</w:t>
      </w:r>
      <w:proofErr w:type="gramEnd"/>
      <w:r w:rsidRPr="00027D09">
        <w:t xml:space="preserve"> and pesticides</w:t>
      </w:r>
    </w:p>
    <w:p w14:paraId="793F33B3" w14:textId="77777777" w:rsidR="00027D09" w:rsidRPr="00027D09" w:rsidRDefault="00027D09" w:rsidP="00027D09">
      <w:r w:rsidRPr="00027D09">
        <w:t>Actor: Farmers</w:t>
      </w:r>
    </w:p>
    <w:p w14:paraId="08AF4601" w14:textId="77777777" w:rsidR="00027D09" w:rsidRPr="00027D09" w:rsidRDefault="00027D09" w:rsidP="00027D09">
      <w:r w:rsidRPr="00027D09">
        <w:t>Pre-condition: Access to application, smartphone, internet connection.</w:t>
      </w:r>
    </w:p>
    <w:p w14:paraId="471D3E19" w14:textId="77777777" w:rsidR="00027D09" w:rsidRPr="00027D09" w:rsidRDefault="00027D09" w:rsidP="00027D09">
      <w:r w:rsidRPr="00027D09">
        <w:t xml:space="preserve">Post-condition: View catalogue of products (seeds, </w:t>
      </w:r>
      <w:proofErr w:type="gramStart"/>
      <w:r w:rsidRPr="00027D09">
        <w:t>fertilizers</w:t>
      </w:r>
      <w:proofErr w:type="gramEnd"/>
      <w:r w:rsidRPr="00027D09">
        <w:t xml:space="preserve"> and pesticides)</w:t>
      </w:r>
    </w:p>
    <w:p w14:paraId="47E42597" w14:textId="56B6E6B8" w:rsidR="00027D09" w:rsidRPr="00027D09" w:rsidRDefault="00027D09" w:rsidP="00027D09">
      <w:r w:rsidRPr="00027D09">
        <w:t>Basic Flow: All the categories of product seen on the screen.</w:t>
      </w:r>
    </w:p>
    <w:p w14:paraId="1682E9E6" w14:textId="300A7FF7" w:rsidR="00027D09" w:rsidRPr="00027D09" w:rsidRDefault="00027D09" w:rsidP="00027D09">
      <w:r w:rsidRPr="00027D09">
        <w:t>Alternate Flow: Search for specific pr</w:t>
      </w:r>
      <w:r>
        <w:t>o</w:t>
      </w:r>
      <w:r w:rsidRPr="00027D09">
        <w:t>duct in the catalogue.</w:t>
      </w:r>
    </w:p>
    <w:p w14:paraId="3753E071" w14:textId="77777777" w:rsidR="00027D09" w:rsidRPr="00027D09" w:rsidRDefault="00027D09" w:rsidP="00027D09">
      <w:r w:rsidRPr="00027D09">
        <w:t>Exceptional Flow: Product unavailable, Product out of stock</w:t>
      </w:r>
    </w:p>
    <w:p w14:paraId="27D61842" w14:textId="77777777" w:rsidR="00027D09" w:rsidRPr="00027D09" w:rsidRDefault="00027D09" w:rsidP="00027D09">
      <w:r w:rsidRPr="00027D09">
        <w:t>Assumption: User know the name of the product which he wants to search.</w:t>
      </w:r>
    </w:p>
    <w:p w14:paraId="098433D6" w14:textId="5B6D6135" w:rsidR="00027D09" w:rsidRDefault="00027D09" w:rsidP="00027D09">
      <w:r w:rsidRPr="00027D09">
        <w:t>Constraints: Product other than pesticides, seeds and fertilizers are not shown.</w:t>
      </w:r>
    </w:p>
    <w:p w14:paraId="51203538" w14:textId="0F68A0A2" w:rsidR="00027D09" w:rsidRPr="00027D09" w:rsidRDefault="00027D09" w:rsidP="00027D09">
      <w:r w:rsidRPr="00027D09">
        <w:t>Dependencies</w:t>
      </w:r>
      <w:r>
        <w:t>:</w:t>
      </w:r>
      <w:r w:rsidRPr="00027D09">
        <w:t xml:space="preserve"> Product should be </w:t>
      </w:r>
      <w:proofErr w:type="spellStart"/>
      <w:r w:rsidRPr="00027D09">
        <w:t>avail able</w:t>
      </w:r>
      <w:proofErr w:type="spellEnd"/>
      <w:r w:rsidRPr="00027D09">
        <w:t xml:space="preserve"> in the list</w:t>
      </w:r>
    </w:p>
    <w:p w14:paraId="5BA679F0" w14:textId="3BE70F50" w:rsidR="00027D09" w:rsidRPr="00027D09" w:rsidRDefault="00027D09" w:rsidP="00027D09">
      <w:r w:rsidRPr="00027D09">
        <w:t>Input</w:t>
      </w:r>
      <w:r>
        <w:t>:</w:t>
      </w:r>
      <w:r w:rsidRPr="00027D09">
        <w:t xml:space="preserve"> Name of the productor the product category</w:t>
      </w:r>
    </w:p>
    <w:p w14:paraId="1CA0C8CD" w14:textId="77777777" w:rsidR="00027D09" w:rsidRPr="00027D09" w:rsidRDefault="00027D09" w:rsidP="00027D09">
      <w:r w:rsidRPr="00027D09">
        <w:t>Output: Search product show on the screen</w:t>
      </w:r>
    </w:p>
    <w:p w14:paraId="5F44276E" w14:textId="2A434D33" w:rsidR="00027D09" w:rsidRPr="00027D09" w:rsidRDefault="00027D09" w:rsidP="00027D09">
      <w:r w:rsidRPr="00027D09">
        <w:t>Business Rule</w:t>
      </w:r>
      <w:r>
        <w:t>:</w:t>
      </w:r>
      <w:r w:rsidRPr="00027D09">
        <w:t xml:space="preserve"> Product name must be specific and correct</w:t>
      </w:r>
    </w:p>
    <w:p w14:paraId="10EB1089" w14:textId="09BCEE1D" w:rsidR="00027D09" w:rsidRPr="00027D09" w:rsidRDefault="00027D09" w:rsidP="00027D09">
      <w:r w:rsidRPr="00027D09">
        <w:lastRenderedPageBreak/>
        <w:t>Miscellaneous information</w:t>
      </w:r>
      <w:r>
        <w:t>:</w:t>
      </w:r>
      <w:r w:rsidRPr="00027D09">
        <w:t xml:space="preserve">  Basic knowledge of product must be required</w:t>
      </w:r>
    </w:p>
    <w:p w14:paraId="0519913A" w14:textId="77777777" w:rsidR="00027D09" w:rsidRPr="00027D09" w:rsidRDefault="00027D09" w:rsidP="00027D09"/>
    <w:p w14:paraId="413FF42C" w14:textId="343CA642" w:rsidR="00027D09" w:rsidRPr="00027D09" w:rsidRDefault="00027D09" w:rsidP="00027D09">
      <w:r w:rsidRPr="00027D09">
        <w:rPr>
          <w:b/>
          <w:bCs/>
        </w:rPr>
        <w:t>3)</w:t>
      </w:r>
      <w:r>
        <w:t xml:space="preserve"> </w:t>
      </w:r>
      <w:r w:rsidRPr="00027D09">
        <w:t>Use case name: Payment</w:t>
      </w:r>
    </w:p>
    <w:p w14:paraId="4D8723FC" w14:textId="4678B5D2" w:rsidR="00027D09" w:rsidRPr="00027D09" w:rsidRDefault="00027D09" w:rsidP="00027D09">
      <w:r w:rsidRPr="00027D09">
        <w:t>Use case description</w:t>
      </w:r>
      <w:r>
        <w:t>:</w:t>
      </w:r>
      <w:r w:rsidRPr="00027D09">
        <w:t xml:space="preserve"> Payment by card, payment by </w:t>
      </w:r>
      <w:proofErr w:type="spellStart"/>
      <w:r w:rsidRPr="00027D09">
        <w:t>UPl</w:t>
      </w:r>
      <w:proofErr w:type="spellEnd"/>
      <w:r>
        <w:t xml:space="preserve"> </w:t>
      </w:r>
      <w:r w:rsidRPr="00027D09">
        <w:t>or payment by COD (cash on delivery)</w:t>
      </w:r>
    </w:p>
    <w:p w14:paraId="547C58E1" w14:textId="1FE40FFC" w:rsidR="00027D09" w:rsidRPr="00027D09" w:rsidRDefault="00027D09" w:rsidP="00027D09">
      <w:r w:rsidRPr="00027D09">
        <w:t>Actor</w:t>
      </w:r>
      <w:r>
        <w:t>:</w:t>
      </w:r>
      <w:r w:rsidRPr="00027D09">
        <w:t xml:space="preserve"> Farmers</w:t>
      </w:r>
    </w:p>
    <w:p w14:paraId="416AA3E1" w14:textId="0B45F018" w:rsidR="00027D09" w:rsidRPr="00027D09" w:rsidRDefault="00027D09" w:rsidP="00027D09">
      <w:r w:rsidRPr="00027D09">
        <w:t>Pre-condition</w:t>
      </w:r>
      <w:r>
        <w:t>:</w:t>
      </w:r>
      <w:r w:rsidRPr="00027D09">
        <w:t xml:space="preserve"> Product added to cart, credit/debit card, UPI-id</w:t>
      </w:r>
    </w:p>
    <w:p w14:paraId="331DB70C" w14:textId="15188F61" w:rsidR="00027D09" w:rsidRPr="00027D09" w:rsidRDefault="00027D09" w:rsidP="00027D09">
      <w:r w:rsidRPr="00027D09">
        <w:t>Post-condition</w:t>
      </w:r>
      <w:r>
        <w:t>:</w:t>
      </w:r>
      <w:r w:rsidRPr="00027D09">
        <w:t xml:space="preserve"> Payment made successful.</w:t>
      </w:r>
    </w:p>
    <w:p w14:paraId="160405B4" w14:textId="6A413ABA" w:rsidR="00027D09" w:rsidRPr="00027D09" w:rsidRDefault="00027D09" w:rsidP="00027D09">
      <w:r w:rsidRPr="00027D09">
        <w:t>Basic Flow</w:t>
      </w:r>
      <w:r>
        <w:t>:</w:t>
      </w:r>
      <w:r w:rsidRPr="00027D09">
        <w:t xml:space="preserve"> Received payment from farmer</w:t>
      </w:r>
    </w:p>
    <w:p w14:paraId="335B82AA" w14:textId="77777777" w:rsidR="00027D09" w:rsidRPr="00027D09" w:rsidRDefault="00027D09" w:rsidP="00027D09">
      <w:r w:rsidRPr="00027D09">
        <w:t>Alternate Flow: Payment selected as cash on delivery mode.</w:t>
      </w:r>
    </w:p>
    <w:p w14:paraId="58B0770B" w14:textId="6376DE24" w:rsidR="00027D09" w:rsidRPr="00027D09" w:rsidRDefault="00027D09" w:rsidP="00027D09">
      <w:r w:rsidRPr="00027D09">
        <w:t>Exceptional Flow</w:t>
      </w:r>
      <w:r>
        <w:t>:</w:t>
      </w:r>
      <w:r w:rsidRPr="00027D09">
        <w:t xml:space="preserve"> Payment is on pending, Payment failed.</w:t>
      </w:r>
    </w:p>
    <w:p w14:paraId="04D3BF2F" w14:textId="77777777" w:rsidR="00027D09" w:rsidRPr="00027D09" w:rsidRDefault="00027D09" w:rsidP="00027D09">
      <w:r w:rsidRPr="00027D09">
        <w:t>Assumption: Account must have balance more than the billing amount.</w:t>
      </w:r>
    </w:p>
    <w:p w14:paraId="4A5A2DEA" w14:textId="6234EC7C" w:rsidR="00027D09" w:rsidRPr="00027D09" w:rsidRDefault="00027D09" w:rsidP="00027D09">
      <w:r w:rsidRPr="00027D09">
        <w:t>Constrains</w:t>
      </w:r>
      <w:r>
        <w:t>:</w:t>
      </w:r>
      <w:r w:rsidRPr="00027D09">
        <w:t xml:space="preserve"> Order will not be placed</w:t>
      </w:r>
    </w:p>
    <w:p w14:paraId="00A03A8F" w14:textId="79D46D9C" w:rsidR="00027D09" w:rsidRPr="00027D09" w:rsidRDefault="00027D09" w:rsidP="00027D09">
      <w:r w:rsidRPr="00027D09">
        <w:t>Dependen</w:t>
      </w:r>
      <w:r>
        <w:t>c</w:t>
      </w:r>
      <w:r w:rsidRPr="00027D09">
        <w:t>ies</w:t>
      </w:r>
      <w:r>
        <w:t>:</w:t>
      </w:r>
      <w:r w:rsidRPr="00027D09">
        <w:t xml:space="preserve"> Proper and correct detail need to mentioned while making payment</w:t>
      </w:r>
    </w:p>
    <w:p w14:paraId="1DF33D8B" w14:textId="7E4322CB" w:rsidR="00027D09" w:rsidRPr="00027D09" w:rsidRDefault="00027D09" w:rsidP="00027D09">
      <w:r w:rsidRPr="00027D09">
        <w:t>inputs: Card detail, UP</w:t>
      </w:r>
      <w:r>
        <w:t>I I</w:t>
      </w:r>
      <w:r w:rsidRPr="00027D09">
        <w:t>d</w:t>
      </w:r>
    </w:p>
    <w:p w14:paraId="178CBCD1" w14:textId="3F764810" w:rsidR="00027D09" w:rsidRPr="00027D09" w:rsidRDefault="00027D09" w:rsidP="00027D09">
      <w:r w:rsidRPr="00027D09">
        <w:t>Outputs</w:t>
      </w:r>
      <w:r>
        <w:t>:</w:t>
      </w:r>
      <w:r w:rsidRPr="00027D09">
        <w:t xml:space="preserve"> Payment rece</w:t>
      </w:r>
      <w:r>
        <w:t>i</w:t>
      </w:r>
      <w:r w:rsidRPr="00027D09">
        <w:t>ved and order ready to use to dispatch</w:t>
      </w:r>
    </w:p>
    <w:p w14:paraId="29E8EC41" w14:textId="1B8EA6A2" w:rsidR="00027D09" w:rsidRPr="00027D09" w:rsidRDefault="00027D09" w:rsidP="00027D09">
      <w:r w:rsidRPr="00027D09">
        <w:t>Business rule: Card detail or UPI-4d must be correct, correct OTP to be entered.</w:t>
      </w:r>
    </w:p>
    <w:p w14:paraId="67BC36B7" w14:textId="29C8EDA3" w:rsidR="00027D09" w:rsidRPr="00027D09" w:rsidRDefault="00027D09" w:rsidP="00027D09">
      <w:r w:rsidRPr="00027D09">
        <w:t>Miscellane</w:t>
      </w:r>
      <w:r>
        <w:t>o</w:t>
      </w:r>
      <w:r w:rsidRPr="00027D09">
        <w:t>us Information: User should know about credit/debit card banking and UPI banking</w:t>
      </w:r>
    </w:p>
    <w:p w14:paraId="4499B483" w14:textId="77777777" w:rsidR="00027D09" w:rsidRPr="00027D09" w:rsidRDefault="00027D09" w:rsidP="00027D09"/>
    <w:p w14:paraId="3A8BFC69" w14:textId="15C2EEBF" w:rsidR="00027D09" w:rsidRPr="00027D09" w:rsidRDefault="00027D09" w:rsidP="00027D09">
      <w:r w:rsidRPr="00027D09">
        <w:rPr>
          <w:b/>
          <w:bCs/>
        </w:rPr>
        <w:t>4)</w:t>
      </w:r>
      <w:r>
        <w:t xml:space="preserve"> </w:t>
      </w:r>
      <w:r w:rsidRPr="00027D09">
        <w:t>Use case name: Delivery Tracker</w:t>
      </w:r>
    </w:p>
    <w:p w14:paraId="275F15EC" w14:textId="2228303E" w:rsidR="00027D09" w:rsidRPr="00027D09" w:rsidRDefault="00027D09" w:rsidP="00027D09">
      <w:r w:rsidRPr="00027D09">
        <w:t>Use case description: Order-id of the product, delivery tracker application.</w:t>
      </w:r>
    </w:p>
    <w:p w14:paraId="05D8C70B" w14:textId="046FDF38" w:rsidR="00027D09" w:rsidRPr="00027D09" w:rsidRDefault="00027D09" w:rsidP="00027D09">
      <w:r w:rsidRPr="00027D09">
        <w:t>Actor: Far</w:t>
      </w:r>
      <w:r w:rsidR="00D579ED">
        <w:t>m</w:t>
      </w:r>
      <w:r w:rsidRPr="00027D09">
        <w:t>er</w:t>
      </w:r>
    </w:p>
    <w:p w14:paraId="2E82FDAC" w14:textId="6858AF56" w:rsidR="00027D09" w:rsidRPr="00027D09" w:rsidRDefault="00027D09" w:rsidP="00027D09">
      <w:r w:rsidRPr="00027D09">
        <w:t>Pre-condition: Delivery-id or Order-id, Access to delivery tracking application</w:t>
      </w:r>
    </w:p>
    <w:p w14:paraId="06BDF982" w14:textId="28851907" w:rsidR="00027D09" w:rsidRPr="00027D09" w:rsidRDefault="00027D09" w:rsidP="00027D09">
      <w:r w:rsidRPr="00027D09">
        <w:t xml:space="preserve">Post condition: </w:t>
      </w:r>
      <w:proofErr w:type="gramStart"/>
      <w:r w:rsidRPr="00027D09">
        <w:t>Current</w:t>
      </w:r>
      <w:r>
        <w:t xml:space="preserve"> </w:t>
      </w:r>
      <w:r w:rsidRPr="00027D09">
        <w:t>status</w:t>
      </w:r>
      <w:proofErr w:type="gramEnd"/>
      <w:r w:rsidRPr="00027D09">
        <w:t xml:space="preserve"> of order</w:t>
      </w:r>
    </w:p>
    <w:p w14:paraId="280C5F8F" w14:textId="1F29FABE" w:rsidR="00027D09" w:rsidRPr="00027D09" w:rsidRDefault="00027D09" w:rsidP="00027D09">
      <w:r w:rsidRPr="00027D09">
        <w:t>Basic Flow Delivery date and location</w:t>
      </w:r>
      <w:r>
        <w:t>,</w:t>
      </w:r>
      <w:r w:rsidRPr="00027D09">
        <w:t xml:space="preserve"> </w:t>
      </w:r>
      <w:r>
        <w:t>Order status</w:t>
      </w:r>
    </w:p>
    <w:p w14:paraId="7DBAB9C7" w14:textId="77777777" w:rsidR="00027D09" w:rsidRPr="00027D09" w:rsidRDefault="00027D09" w:rsidP="00027D09">
      <w:r w:rsidRPr="00027D09">
        <w:t>Alternate Flow Order-id is wrong, Current order status is not updated.</w:t>
      </w:r>
    </w:p>
    <w:p w14:paraId="7F7604CB" w14:textId="6024F670" w:rsidR="00027D09" w:rsidRPr="00027D09" w:rsidRDefault="00027D09" w:rsidP="00027D09">
      <w:r w:rsidRPr="00027D09">
        <w:t>Exceptional Flow: Order is yet to dispatch, del</w:t>
      </w:r>
      <w:r>
        <w:t>i</w:t>
      </w:r>
      <w:r w:rsidRPr="00027D09">
        <w:t>very status is not updated</w:t>
      </w:r>
    </w:p>
    <w:p w14:paraId="6DA2E989" w14:textId="77777777" w:rsidR="00027D09" w:rsidRPr="00027D09" w:rsidRDefault="00027D09" w:rsidP="00027D09">
      <w:r w:rsidRPr="00027D09">
        <w:t>Assumption User can access to email-d to get his order-id</w:t>
      </w:r>
    </w:p>
    <w:p w14:paraId="1DE62E79" w14:textId="23CA1663" w:rsidR="00027D09" w:rsidRPr="00027D09" w:rsidRDefault="00027D09" w:rsidP="00027D09">
      <w:r w:rsidRPr="00027D09">
        <w:t>Constrains</w:t>
      </w:r>
      <w:r>
        <w:t>:</w:t>
      </w:r>
      <w:r w:rsidRPr="00027D09">
        <w:t xml:space="preserve">  Order</w:t>
      </w:r>
      <w:r>
        <w:t xml:space="preserve"> I</w:t>
      </w:r>
      <w:r w:rsidRPr="00027D09">
        <w:t>d cannot be same</w:t>
      </w:r>
    </w:p>
    <w:p w14:paraId="22919B9F" w14:textId="2F305A00" w:rsidR="00027D09" w:rsidRPr="00027D09" w:rsidRDefault="00027D09" w:rsidP="00027D09">
      <w:r w:rsidRPr="00027D09">
        <w:t>Dependencie</w:t>
      </w:r>
      <w:r>
        <w:t>s:</w:t>
      </w:r>
      <w:r w:rsidRPr="00027D09">
        <w:t xml:space="preserve"> Order should be placed successfully</w:t>
      </w:r>
    </w:p>
    <w:p w14:paraId="470BD710" w14:textId="77777777" w:rsidR="00027D09" w:rsidRPr="00027D09" w:rsidRDefault="00027D09" w:rsidP="00027D09">
      <w:r w:rsidRPr="00027D09">
        <w:t>Inputs: Order-id or delivery-id</w:t>
      </w:r>
    </w:p>
    <w:p w14:paraId="2C465269" w14:textId="716F894D" w:rsidR="00027D09" w:rsidRPr="00027D09" w:rsidRDefault="00027D09" w:rsidP="00027D09">
      <w:r w:rsidRPr="00027D09">
        <w:t>Outputs Current:  status or order will be shown</w:t>
      </w:r>
    </w:p>
    <w:p w14:paraId="20D45891" w14:textId="77777777" w:rsidR="00027D09" w:rsidRPr="00027D09" w:rsidRDefault="00027D09" w:rsidP="00027D09">
      <w:r w:rsidRPr="00027D09">
        <w:lastRenderedPageBreak/>
        <w:t xml:space="preserve">Business rule: Order-id or delivery tracker-id must be correct: Order should be placed </w:t>
      </w:r>
      <w:proofErr w:type="spellStart"/>
      <w:r w:rsidRPr="00027D09">
        <w:t>successtully</w:t>
      </w:r>
      <w:proofErr w:type="spellEnd"/>
    </w:p>
    <w:p w14:paraId="0D568507" w14:textId="5EF330AD" w:rsidR="00027D09" w:rsidRDefault="00027D09" w:rsidP="00027D09">
      <w:r w:rsidRPr="00027D09">
        <w:t>Miscellaneous Information: User must know how to track order or to track it Current status</w:t>
      </w:r>
      <w:r>
        <w:t>.</w:t>
      </w:r>
    </w:p>
    <w:p w14:paraId="25F296B5" w14:textId="77777777" w:rsidR="00027D09" w:rsidRPr="00027D09" w:rsidRDefault="00027D09" w:rsidP="00027D09"/>
    <w:p w14:paraId="0B80F774" w14:textId="04B63999" w:rsidR="00027D09" w:rsidRPr="00027D09" w:rsidRDefault="00027D09" w:rsidP="00027D09">
      <w:r w:rsidRPr="00027D09">
        <w:rPr>
          <w:b/>
          <w:bCs/>
        </w:rPr>
        <w:t>5)</w:t>
      </w:r>
      <w:r>
        <w:t xml:space="preserve"> </w:t>
      </w:r>
      <w:r w:rsidRPr="00027D09">
        <w:t>Use case name</w:t>
      </w:r>
      <w:r w:rsidR="00D579ED">
        <w:t>:</w:t>
      </w:r>
      <w:r w:rsidRPr="00027D09">
        <w:t xml:space="preserve"> Upload Products</w:t>
      </w:r>
    </w:p>
    <w:p w14:paraId="6DA1C5E6" w14:textId="77777777" w:rsidR="00027D09" w:rsidRPr="00027D09" w:rsidRDefault="00027D09" w:rsidP="00027D09">
      <w:r w:rsidRPr="00027D09">
        <w:t>Use case description: Product name and image, product information and product price</w:t>
      </w:r>
    </w:p>
    <w:p w14:paraId="72320190" w14:textId="77777777" w:rsidR="00027D09" w:rsidRPr="00027D09" w:rsidRDefault="00027D09" w:rsidP="00027D09">
      <w:r w:rsidRPr="00027D09">
        <w:t>Actor: Manufacturer or Seller</w:t>
      </w:r>
    </w:p>
    <w:p w14:paraId="0372D8A5" w14:textId="77777777" w:rsidR="00027D09" w:rsidRPr="00027D09" w:rsidRDefault="00027D09" w:rsidP="00027D09">
      <w:r w:rsidRPr="00027D09">
        <w:t>Pre-condition: Access to application through browser or smartphone</w:t>
      </w:r>
    </w:p>
    <w:p w14:paraId="67EDD1A2" w14:textId="77777777" w:rsidR="00027D09" w:rsidRPr="00027D09" w:rsidRDefault="00027D09" w:rsidP="00027D09">
      <w:r w:rsidRPr="00027D09">
        <w:t>Post-condition: List the product with details and price</w:t>
      </w:r>
    </w:p>
    <w:p w14:paraId="29902DB0" w14:textId="4519AAB2" w:rsidR="00027D09" w:rsidRPr="00027D09" w:rsidRDefault="00027D09" w:rsidP="00027D09">
      <w:r w:rsidRPr="00027D09">
        <w:t>Basic Flow</w:t>
      </w:r>
      <w:r w:rsidR="00D579ED">
        <w:t>:</w:t>
      </w:r>
      <w:r w:rsidRPr="00027D09">
        <w:t xml:space="preserve"> Product listed with correct name and price</w:t>
      </w:r>
    </w:p>
    <w:p w14:paraId="1B3579C1" w14:textId="4208627B" w:rsidR="00027D09" w:rsidRPr="00027D09" w:rsidRDefault="00027D09" w:rsidP="00027D09">
      <w:r w:rsidRPr="00027D09">
        <w:t>Alternate Flow: Product image is not mentioned, details are not available, Price is incorrect</w:t>
      </w:r>
    </w:p>
    <w:p w14:paraId="6D8C9928" w14:textId="034D3C94" w:rsidR="00027D09" w:rsidRPr="00027D09" w:rsidRDefault="00027D09" w:rsidP="00027D09">
      <w:r w:rsidRPr="00027D09">
        <w:t>Exceptional Flow</w:t>
      </w:r>
      <w:r w:rsidR="00D579ED">
        <w:t xml:space="preserve">: </w:t>
      </w:r>
      <w:r w:rsidRPr="00027D09">
        <w:t>Product category is not available</w:t>
      </w:r>
    </w:p>
    <w:p w14:paraId="45DC8EA3" w14:textId="45F254DB" w:rsidR="00027D09" w:rsidRPr="00027D09" w:rsidRDefault="00027D09" w:rsidP="00027D09">
      <w:r w:rsidRPr="00027D09">
        <w:t>Assumption</w:t>
      </w:r>
      <w:r w:rsidR="00D579ED">
        <w:t xml:space="preserve">: </w:t>
      </w:r>
      <w:r w:rsidRPr="00027D09">
        <w:t>Manufacturer have knowledge about product and their quality</w:t>
      </w:r>
    </w:p>
    <w:p w14:paraId="124177A4" w14:textId="7D35D0E0" w:rsidR="00027D09" w:rsidRPr="00027D09" w:rsidRDefault="00027D09" w:rsidP="00027D09">
      <w:r w:rsidRPr="00027D09">
        <w:t>Constrains</w:t>
      </w:r>
      <w:r w:rsidR="00D579ED">
        <w:t>:</w:t>
      </w:r>
      <w:r w:rsidRPr="00027D09">
        <w:t xml:space="preserve"> Same product can be uploaded multiple times</w:t>
      </w:r>
    </w:p>
    <w:p w14:paraId="23A916CA" w14:textId="5ECCDE77" w:rsidR="00027D09" w:rsidRPr="00027D09" w:rsidRDefault="00027D09" w:rsidP="00027D09">
      <w:r w:rsidRPr="00027D09">
        <w:t>Dependencies: Listed products must be available</w:t>
      </w:r>
    </w:p>
    <w:p w14:paraId="28DC1A60" w14:textId="2213D445" w:rsidR="00027D09" w:rsidRPr="00027D09" w:rsidRDefault="00027D09" w:rsidP="00027D09">
      <w:r w:rsidRPr="00027D09">
        <w:t>Inputs: Product name, Product detail, Product prize, Product weight</w:t>
      </w:r>
    </w:p>
    <w:p w14:paraId="1EECAA4C" w14:textId="77777777" w:rsidR="00027D09" w:rsidRPr="00027D09" w:rsidRDefault="00027D09" w:rsidP="00027D09">
      <w:r w:rsidRPr="00027D09">
        <w:t>Outputs Product will be shown in the application to the buyers</w:t>
      </w:r>
    </w:p>
    <w:p w14:paraId="5DF56E02" w14:textId="205BC417" w:rsidR="00027D09" w:rsidRPr="00027D09" w:rsidRDefault="00027D09" w:rsidP="00027D09">
      <w:r w:rsidRPr="00027D09">
        <w:t>Business rule Product name must be correct, product information must be right, product prize must</w:t>
      </w:r>
      <w:r>
        <w:t xml:space="preserve"> </w:t>
      </w:r>
      <w:r w:rsidRPr="00027D09">
        <w:t>be correct</w:t>
      </w:r>
    </w:p>
    <w:p w14:paraId="4B6E1454" w14:textId="42D48646" w:rsidR="00D579ED" w:rsidRDefault="00027D09" w:rsidP="00027D09">
      <w:r w:rsidRPr="00027D09">
        <w:t>Miscellaneous Information</w:t>
      </w:r>
      <w:r>
        <w:t>:</w:t>
      </w:r>
      <w:r w:rsidRPr="00027D09">
        <w:t xml:space="preserve"> Manufacturer must know about the product and its uses, Product which</w:t>
      </w:r>
      <w:r>
        <w:t xml:space="preserve"> </w:t>
      </w:r>
      <w:r w:rsidRPr="00027D09">
        <w:t>is expired will be take down is the responsibility of manufacturer</w:t>
      </w:r>
      <w:r>
        <w:t>.</w:t>
      </w:r>
    </w:p>
    <w:p w14:paraId="2776F2B6" w14:textId="77777777" w:rsidR="00D579ED" w:rsidRDefault="00D579ED" w:rsidP="00027D09"/>
    <w:p w14:paraId="61E8428A" w14:textId="77777777" w:rsidR="00D579ED" w:rsidRPr="00D579ED" w:rsidRDefault="00D579ED" w:rsidP="00D579ED">
      <w:pPr>
        <w:rPr>
          <w:b/>
          <w:bCs/>
        </w:rPr>
      </w:pPr>
      <w:r w:rsidRPr="00D579ED">
        <w:rPr>
          <w:b/>
          <w:bCs/>
        </w:rPr>
        <w:t xml:space="preserve">Question 12 – (minimum 5) Activity Diagrams- Activity diagrams           </w:t>
      </w:r>
    </w:p>
    <w:p w14:paraId="4502F4FE" w14:textId="264DA557" w:rsidR="00D579ED" w:rsidRDefault="00D579ED" w:rsidP="00D579ED">
      <w:pPr>
        <w:rPr>
          <w:b/>
          <w:bCs/>
        </w:rPr>
      </w:pPr>
      <w:r w:rsidRPr="00D579ED">
        <w:rPr>
          <w:b/>
          <w:bCs/>
        </w:rPr>
        <w:t xml:space="preserve">Answer 12:  </w:t>
      </w:r>
    </w:p>
    <w:p w14:paraId="670388BD" w14:textId="3B1EF974" w:rsidR="00AB3AA8" w:rsidRPr="009F599F" w:rsidRDefault="00AB3AA8" w:rsidP="00AB3AA8">
      <w:r w:rsidRPr="009F599F">
        <w:t>1</w:t>
      </w:r>
      <w:r>
        <w:t>)</w:t>
      </w:r>
      <w:r w:rsidRPr="009F599F">
        <w:t>Login Activity Diagram</w:t>
      </w:r>
      <w:r>
        <w:t>:</w:t>
      </w:r>
    </w:p>
    <w:p w14:paraId="0CFB4AF5" w14:textId="2E54A6B7" w:rsidR="00AB3AA8" w:rsidRPr="00AB3AA8" w:rsidRDefault="00AB3AA8" w:rsidP="00AB3AA8">
      <w:pPr>
        <w:jc w:val="center"/>
        <w:rPr>
          <w:b/>
          <w:bCs/>
        </w:rPr>
      </w:pPr>
      <w:r>
        <w:object w:dxaOrig="3994" w:dyaOrig="9418" w14:anchorId="0ED5EBDA">
          <v:shape id="_x0000_i1026" type="#_x0000_t75" style="width:199.6pt;height:470.75pt" o:ole="">
            <v:imagedata r:id="rId9" o:title=""/>
          </v:shape>
          <o:OLEObject Type="Embed" ProgID="Visio.Drawing.11" ShapeID="_x0000_i1026" DrawAspect="Content" ObjectID="_1814378968" r:id="rId10"/>
        </w:object>
      </w:r>
      <w:r>
        <w:br w:type="page"/>
      </w:r>
    </w:p>
    <w:p w14:paraId="1F774E0E" w14:textId="1F7A9291" w:rsidR="00AB3AA8" w:rsidRDefault="00AB3AA8" w:rsidP="00AB3AA8">
      <w:r>
        <w:lastRenderedPageBreak/>
        <w:t>2</w:t>
      </w:r>
      <w:r>
        <w:t xml:space="preserve">) </w:t>
      </w:r>
      <w:r>
        <w:t>Catalogue Activity Diagram:</w:t>
      </w:r>
    </w:p>
    <w:p w14:paraId="3EFA39A4" w14:textId="77777777" w:rsidR="00AB3AA8" w:rsidRDefault="00AB3AA8" w:rsidP="00AB3AA8">
      <w:pPr>
        <w:jc w:val="center"/>
      </w:pPr>
      <w:r>
        <w:object w:dxaOrig="7510" w:dyaOrig="8488" w14:anchorId="3FC5BC2C">
          <v:shape id="_x0000_i1027" type="#_x0000_t75" style="width:375.5pt;height:424.25pt" o:ole="">
            <v:imagedata r:id="rId11" o:title=""/>
          </v:shape>
          <o:OLEObject Type="Embed" ProgID="Visio.Drawing.11" ShapeID="_x0000_i1027" DrawAspect="Content" ObjectID="_1814378969" r:id="rId12"/>
        </w:object>
      </w:r>
    </w:p>
    <w:p w14:paraId="56C68FA2" w14:textId="77777777" w:rsidR="00AB3AA8" w:rsidRDefault="00AB3AA8" w:rsidP="00AB3AA8"/>
    <w:p w14:paraId="661F307C" w14:textId="77777777" w:rsidR="00AB3AA8" w:rsidRDefault="00AB3AA8" w:rsidP="00AB3AA8"/>
    <w:p w14:paraId="20821827" w14:textId="1A811C16" w:rsidR="00AB3AA8" w:rsidRDefault="00AB3AA8" w:rsidP="00AB3AA8">
      <w:r>
        <w:br w:type="page"/>
      </w:r>
    </w:p>
    <w:p w14:paraId="39E56643" w14:textId="254D7958" w:rsidR="00AB3AA8" w:rsidRDefault="00AB3AA8" w:rsidP="00AB3AA8">
      <w:r>
        <w:lastRenderedPageBreak/>
        <w:t>3</w:t>
      </w:r>
      <w:r>
        <w:t>)</w:t>
      </w:r>
      <w:r>
        <w:t xml:space="preserve"> Payment Activity Diagram:</w:t>
      </w:r>
    </w:p>
    <w:p w14:paraId="3090E6DE" w14:textId="77777777" w:rsidR="00AB3AA8" w:rsidRDefault="00AB3AA8" w:rsidP="00AB3AA8">
      <w:pPr>
        <w:jc w:val="center"/>
      </w:pPr>
      <w:r>
        <w:object w:dxaOrig="5755" w:dyaOrig="12593" w14:anchorId="1FD0C3BF">
          <v:shape id="_x0000_i1028" type="#_x0000_t75" style="width:4in;height:629.75pt" o:ole="">
            <v:imagedata r:id="rId13" o:title=""/>
          </v:shape>
          <o:OLEObject Type="Embed" ProgID="Visio.Drawing.11" ShapeID="_x0000_i1028" DrawAspect="Content" ObjectID="_1814378970" r:id="rId14"/>
        </w:object>
      </w:r>
    </w:p>
    <w:p w14:paraId="41F593E9" w14:textId="77777777" w:rsidR="00AB3AA8" w:rsidRDefault="00AB3AA8" w:rsidP="00AB3AA8">
      <w:r>
        <w:br w:type="page"/>
      </w:r>
    </w:p>
    <w:p w14:paraId="05383381" w14:textId="189AB6FE" w:rsidR="00AB3AA8" w:rsidRDefault="00AB3AA8" w:rsidP="00AB3AA8">
      <w:r>
        <w:lastRenderedPageBreak/>
        <w:t>4</w:t>
      </w:r>
      <w:r>
        <w:t>)</w:t>
      </w:r>
      <w:r>
        <w:t xml:space="preserve"> Delivery Tracker Activity Diagram:</w:t>
      </w:r>
    </w:p>
    <w:p w14:paraId="581C97E1" w14:textId="77777777" w:rsidR="00AB3AA8" w:rsidRDefault="00AB3AA8" w:rsidP="00AB3AA8">
      <w:pPr>
        <w:jc w:val="center"/>
      </w:pPr>
      <w:r>
        <w:object w:dxaOrig="4918" w:dyaOrig="11062" w14:anchorId="26F22F1C">
          <v:shape id="_x0000_i1029" type="#_x0000_t75" style="width:246.1pt;height:553.2pt" o:ole="">
            <v:imagedata r:id="rId15" o:title=""/>
          </v:shape>
          <o:OLEObject Type="Embed" ProgID="Visio.Drawing.11" ShapeID="_x0000_i1029" DrawAspect="Content" ObjectID="_1814378971" r:id="rId16"/>
        </w:object>
      </w:r>
    </w:p>
    <w:p w14:paraId="5BFB7F88" w14:textId="77777777" w:rsidR="00AB3AA8" w:rsidRDefault="00AB3AA8" w:rsidP="00AB3AA8">
      <w:pPr>
        <w:jc w:val="center"/>
      </w:pPr>
    </w:p>
    <w:p w14:paraId="5A587AB7" w14:textId="77777777" w:rsidR="00AB3AA8" w:rsidRDefault="00AB3AA8" w:rsidP="00AB3AA8">
      <w:r>
        <w:br w:type="page"/>
      </w:r>
    </w:p>
    <w:p w14:paraId="0F68B76B" w14:textId="598E727B" w:rsidR="00AB3AA8" w:rsidRDefault="00AB3AA8" w:rsidP="00AB3AA8">
      <w:r>
        <w:lastRenderedPageBreak/>
        <w:t>5</w:t>
      </w:r>
      <w:r>
        <w:t>)</w:t>
      </w:r>
      <w:r>
        <w:t xml:space="preserve"> Upload Product Catalogue:</w:t>
      </w:r>
    </w:p>
    <w:p w14:paraId="1750B900" w14:textId="3F513DCB" w:rsidR="00AB3AA8" w:rsidRPr="00D579ED" w:rsidRDefault="00AB3AA8" w:rsidP="00AB3AA8">
      <w:pPr>
        <w:rPr>
          <w:b/>
          <w:bCs/>
        </w:rPr>
      </w:pPr>
      <w:r>
        <w:object w:dxaOrig="8586" w:dyaOrig="8624" w14:anchorId="34060BE8">
          <v:shape id="_x0000_i1030" type="#_x0000_t75" style="width:429.7pt;height:431.1pt" o:ole="">
            <v:imagedata r:id="rId17" o:title=""/>
          </v:shape>
          <o:OLEObject Type="Embed" ProgID="Visio.Drawing.11" ShapeID="_x0000_i1030" DrawAspect="Content" ObjectID="_1814378972" r:id="rId18"/>
        </w:object>
      </w:r>
    </w:p>
    <w:sectPr w:rsidR="00AB3AA8" w:rsidRPr="00D579ED">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6144AE2" w14:textId="77777777" w:rsidR="00753274" w:rsidRDefault="00753274" w:rsidP="00027D09">
      <w:pPr>
        <w:spacing w:after="0" w:line="240" w:lineRule="auto"/>
      </w:pPr>
      <w:r>
        <w:separator/>
      </w:r>
    </w:p>
  </w:endnote>
  <w:endnote w:type="continuationSeparator" w:id="0">
    <w:p w14:paraId="5A6BCEB7" w14:textId="77777777" w:rsidR="00753274" w:rsidRDefault="00753274" w:rsidP="00027D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5099D5" w14:textId="77777777" w:rsidR="00753274" w:rsidRDefault="00753274" w:rsidP="00027D09">
      <w:pPr>
        <w:spacing w:after="0" w:line="240" w:lineRule="auto"/>
      </w:pPr>
      <w:r>
        <w:separator/>
      </w:r>
    </w:p>
  </w:footnote>
  <w:footnote w:type="continuationSeparator" w:id="0">
    <w:p w14:paraId="3763760A" w14:textId="77777777" w:rsidR="00753274" w:rsidRDefault="00753274" w:rsidP="00027D0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C80104"/>
    <w:multiLevelType w:val="hybridMultilevel"/>
    <w:tmpl w:val="AD788A0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7C47CE5"/>
    <w:multiLevelType w:val="hybridMultilevel"/>
    <w:tmpl w:val="3BDA9B44"/>
    <w:lvl w:ilvl="0" w:tplc="E604BA3C">
      <w:start w:val="1"/>
      <w:numFmt w:val="lowerLetter"/>
      <w:lvlText w:val="%1)"/>
      <w:lvlJc w:val="left"/>
      <w:pPr>
        <w:ind w:left="720" w:hanging="360"/>
      </w:pPr>
      <w:rPr>
        <w:rFonts w:hint="default"/>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1A9B65BF"/>
    <w:multiLevelType w:val="hybridMultilevel"/>
    <w:tmpl w:val="2C02A362"/>
    <w:lvl w:ilvl="0" w:tplc="64EAC53C">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29C64A50"/>
    <w:multiLevelType w:val="hybridMultilevel"/>
    <w:tmpl w:val="4476BB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F0753C5"/>
    <w:multiLevelType w:val="hybridMultilevel"/>
    <w:tmpl w:val="60982FEA"/>
    <w:lvl w:ilvl="0" w:tplc="B7E6A34E">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 w15:restartNumberingAfterBreak="0">
    <w:nsid w:val="36E83126"/>
    <w:multiLevelType w:val="hybridMultilevel"/>
    <w:tmpl w:val="F63E6A92"/>
    <w:lvl w:ilvl="0" w:tplc="40090017">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5B970829"/>
    <w:multiLevelType w:val="multilevel"/>
    <w:tmpl w:val="6CBCCE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E5C0A6E"/>
    <w:multiLevelType w:val="hybridMultilevel"/>
    <w:tmpl w:val="1F58FD94"/>
    <w:lvl w:ilvl="0" w:tplc="40090017">
      <w:start w:val="1"/>
      <w:numFmt w:val="lowerLetter"/>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74CE557E"/>
    <w:multiLevelType w:val="hybridMultilevel"/>
    <w:tmpl w:val="CAC683C2"/>
    <w:lvl w:ilvl="0" w:tplc="6B66C70C">
      <w:start w:val="1"/>
      <w:numFmt w:val="lowerLetter"/>
      <w:lvlText w:val="%1)"/>
      <w:lvlJc w:val="left"/>
      <w:pPr>
        <w:ind w:left="560" w:hanging="360"/>
      </w:pPr>
      <w:rPr>
        <w:rFonts w:hint="default"/>
      </w:rPr>
    </w:lvl>
    <w:lvl w:ilvl="1" w:tplc="40090019" w:tentative="1">
      <w:start w:val="1"/>
      <w:numFmt w:val="lowerLetter"/>
      <w:lvlText w:val="%2."/>
      <w:lvlJc w:val="left"/>
      <w:pPr>
        <w:ind w:left="1280" w:hanging="360"/>
      </w:pPr>
    </w:lvl>
    <w:lvl w:ilvl="2" w:tplc="4009001B" w:tentative="1">
      <w:start w:val="1"/>
      <w:numFmt w:val="lowerRoman"/>
      <w:lvlText w:val="%3."/>
      <w:lvlJc w:val="right"/>
      <w:pPr>
        <w:ind w:left="2000" w:hanging="180"/>
      </w:pPr>
    </w:lvl>
    <w:lvl w:ilvl="3" w:tplc="4009000F" w:tentative="1">
      <w:start w:val="1"/>
      <w:numFmt w:val="decimal"/>
      <w:lvlText w:val="%4."/>
      <w:lvlJc w:val="left"/>
      <w:pPr>
        <w:ind w:left="2720" w:hanging="360"/>
      </w:pPr>
    </w:lvl>
    <w:lvl w:ilvl="4" w:tplc="40090019" w:tentative="1">
      <w:start w:val="1"/>
      <w:numFmt w:val="lowerLetter"/>
      <w:lvlText w:val="%5."/>
      <w:lvlJc w:val="left"/>
      <w:pPr>
        <w:ind w:left="3440" w:hanging="360"/>
      </w:pPr>
    </w:lvl>
    <w:lvl w:ilvl="5" w:tplc="4009001B" w:tentative="1">
      <w:start w:val="1"/>
      <w:numFmt w:val="lowerRoman"/>
      <w:lvlText w:val="%6."/>
      <w:lvlJc w:val="right"/>
      <w:pPr>
        <w:ind w:left="4160" w:hanging="180"/>
      </w:pPr>
    </w:lvl>
    <w:lvl w:ilvl="6" w:tplc="4009000F" w:tentative="1">
      <w:start w:val="1"/>
      <w:numFmt w:val="decimal"/>
      <w:lvlText w:val="%7."/>
      <w:lvlJc w:val="left"/>
      <w:pPr>
        <w:ind w:left="4880" w:hanging="360"/>
      </w:pPr>
    </w:lvl>
    <w:lvl w:ilvl="7" w:tplc="40090019" w:tentative="1">
      <w:start w:val="1"/>
      <w:numFmt w:val="lowerLetter"/>
      <w:lvlText w:val="%8."/>
      <w:lvlJc w:val="left"/>
      <w:pPr>
        <w:ind w:left="5600" w:hanging="360"/>
      </w:pPr>
    </w:lvl>
    <w:lvl w:ilvl="8" w:tplc="4009001B" w:tentative="1">
      <w:start w:val="1"/>
      <w:numFmt w:val="lowerRoman"/>
      <w:lvlText w:val="%9."/>
      <w:lvlJc w:val="right"/>
      <w:pPr>
        <w:ind w:left="6320" w:hanging="180"/>
      </w:pPr>
    </w:lvl>
  </w:abstractNum>
  <w:num w:numId="1" w16cid:durableId="1762875546">
    <w:abstractNumId w:val="0"/>
  </w:num>
  <w:num w:numId="2" w16cid:durableId="435059629">
    <w:abstractNumId w:val="1"/>
  </w:num>
  <w:num w:numId="3" w16cid:durableId="1231767835">
    <w:abstractNumId w:val="4"/>
  </w:num>
  <w:num w:numId="4" w16cid:durableId="1225026815">
    <w:abstractNumId w:val="8"/>
  </w:num>
  <w:num w:numId="5" w16cid:durableId="2146964774">
    <w:abstractNumId w:val="5"/>
  </w:num>
  <w:num w:numId="6" w16cid:durableId="541868419">
    <w:abstractNumId w:val="7"/>
  </w:num>
  <w:num w:numId="7" w16cid:durableId="410736309">
    <w:abstractNumId w:val="3"/>
  </w:num>
  <w:num w:numId="8" w16cid:durableId="1756435985">
    <w:abstractNumId w:val="2"/>
  </w:num>
  <w:num w:numId="9" w16cid:durableId="74811616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0083"/>
    <w:rsid w:val="00027D09"/>
    <w:rsid w:val="000D1B6D"/>
    <w:rsid w:val="00203E9C"/>
    <w:rsid w:val="00222E24"/>
    <w:rsid w:val="002614DE"/>
    <w:rsid w:val="00276722"/>
    <w:rsid w:val="00312B97"/>
    <w:rsid w:val="00410F82"/>
    <w:rsid w:val="004243D8"/>
    <w:rsid w:val="004424EB"/>
    <w:rsid w:val="00520FA3"/>
    <w:rsid w:val="006C1431"/>
    <w:rsid w:val="00724349"/>
    <w:rsid w:val="00753274"/>
    <w:rsid w:val="00766ABB"/>
    <w:rsid w:val="00953A32"/>
    <w:rsid w:val="00970575"/>
    <w:rsid w:val="00973EA3"/>
    <w:rsid w:val="0099153B"/>
    <w:rsid w:val="00A04308"/>
    <w:rsid w:val="00A215C3"/>
    <w:rsid w:val="00AB3AA8"/>
    <w:rsid w:val="00B447AD"/>
    <w:rsid w:val="00B91635"/>
    <w:rsid w:val="00C811B1"/>
    <w:rsid w:val="00D47D2E"/>
    <w:rsid w:val="00D579ED"/>
    <w:rsid w:val="00D947C2"/>
    <w:rsid w:val="00E00522"/>
    <w:rsid w:val="00E21618"/>
    <w:rsid w:val="00E410B4"/>
    <w:rsid w:val="00ED7E50"/>
    <w:rsid w:val="00F100DA"/>
    <w:rsid w:val="00FA0607"/>
    <w:rsid w:val="00FD008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F164D1"/>
  <w15:chartTrackingRefBased/>
  <w15:docId w15:val="{08F2B368-4C54-4981-9F9B-992148A2E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D0083"/>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FD0083"/>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FD0083"/>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FD0083"/>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FD0083"/>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FD008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D008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D008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D008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0083"/>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FD0083"/>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FD0083"/>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FD0083"/>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FD0083"/>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FD008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D008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D008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D0083"/>
    <w:rPr>
      <w:rFonts w:eastAsiaTheme="majorEastAsia" w:cstheme="majorBidi"/>
      <w:color w:val="272727" w:themeColor="text1" w:themeTint="D8"/>
    </w:rPr>
  </w:style>
  <w:style w:type="paragraph" w:styleId="Title">
    <w:name w:val="Title"/>
    <w:basedOn w:val="Normal"/>
    <w:next w:val="Normal"/>
    <w:link w:val="TitleChar"/>
    <w:uiPriority w:val="10"/>
    <w:qFormat/>
    <w:rsid w:val="00FD008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008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D008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D008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D0083"/>
    <w:pPr>
      <w:spacing w:before="160"/>
      <w:jc w:val="center"/>
    </w:pPr>
    <w:rPr>
      <w:i/>
      <w:iCs/>
      <w:color w:val="404040" w:themeColor="text1" w:themeTint="BF"/>
    </w:rPr>
  </w:style>
  <w:style w:type="character" w:customStyle="1" w:styleId="QuoteChar">
    <w:name w:val="Quote Char"/>
    <w:basedOn w:val="DefaultParagraphFont"/>
    <w:link w:val="Quote"/>
    <w:uiPriority w:val="29"/>
    <w:rsid w:val="00FD0083"/>
    <w:rPr>
      <w:i/>
      <w:iCs/>
      <w:color w:val="404040" w:themeColor="text1" w:themeTint="BF"/>
    </w:rPr>
  </w:style>
  <w:style w:type="paragraph" w:styleId="ListParagraph">
    <w:name w:val="List Paragraph"/>
    <w:basedOn w:val="Normal"/>
    <w:uiPriority w:val="34"/>
    <w:qFormat/>
    <w:rsid w:val="00FD0083"/>
    <w:pPr>
      <w:ind w:left="720"/>
      <w:contextualSpacing/>
    </w:pPr>
  </w:style>
  <w:style w:type="character" w:styleId="IntenseEmphasis">
    <w:name w:val="Intense Emphasis"/>
    <w:basedOn w:val="DefaultParagraphFont"/>
    <w:uiPriority w:val="21"/>
    <w:qFormat/>
    <w:rsid w:val="00FD0083"/>
    <w:rPr>
      <w:i/>
      <w:iCs/>
      <w:color w:val="2F5496" w:themeColor="accent1" w:themeShade="BF"/>
    </w:rPr>
  </w:style>
  <w:style w:type="paragraph" w:styleId="IntenseQuote">
    <w:name w:val="Intense Quote"/>
    <w:basedOn w:val="Normal"/>
    <w:next w:val="Normal"/>
    <w:link w:val="IntenseQuoteChar"/>
    <w:uiPriority w:val="30"/>
    <w:qFormat/>
    <w:rsid w:val="00FD0083"/>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FD0083"/>
    <w:rPr>
      <w:i/>
      <w:iCs/>
      <w:color w:val="2F5496" w:themeColor="accent1" w:themeShade="BF"/>
    </w:rPr>
  </w:style>
  <w:style w:type="character" w:styleId="IntenseReference">
    <w:name w:val="Intense Reference"/>
    <w:basedOn w:val="DefaultParagraphFont"/>
    <w:uiPriority w:val="32"/>
    <w:qFormat/>
    <w:rsid w:val="00FD0083"/>
    <w:rPr>
      <w:b/>
      <w:bCs/>
      <w:smallCaps/>
      <w:color w:val="2F5496" w:themeColor="accent1" w:themeShade="BF"/>
      <w:spacing w:val="5"/>
    </w:rPr>
  </w:style>
  <w:style w:type="paragraph" w:styleId="NormalWeb">
    <w:name w:val="Normal (Web)"/>
    <w:basedOn w:val="Normal"/>
    <w:uiPriority w:val="99"/>
    <w:semiHidden/>
    <w:unhideWhenUsed/>
    <w:rsid w:val="00C811B1"/>
    <w:rPr>
      <w:rFonts w:ascii="Times New Roman" w:hAnsi="Times New Roman" w:cs="Times New Roman"/>
      <w:sz w:val="24"/>
      <w:szCs w:val="24"/>
    </w:rPr>
  </w:style>
  <w:style w:type="table" w:styleId="TableGrid">
    <w:name w:val="Table Grid"/>
    <w:basedOn w:val="TableNormal"/>
    <w:uiPriority w:val="39"/>
    <w:rsid w:val="00312B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27D09"/>
    <w:pPr>
      <w:tabs>
        <w:tab w:val="center" w:pos="4513"/>
        <w:tab w:val="right" w:pos="9026"/>
      </w:tabs>
      <w:spacing w:after="0" w:line="240" w:lineRule="auto"/>
    </w:pPr>
  </w:style>
  <w:style w:type="character" w:customStyle="1" w:styleId="HeaderChar">
    <w:name w:val="Header Char"/>
    <w:basedOn w:val="DefaultParagraphFont"/>
    <w:link w:val="Header"/>
    <w:uiPriority w:val="99"/>
    <w:rsid w:val="00027D09"/>
  </w:style>
  <w:style w:type="paragraph" w:styleId="Footer">
    <w:name w:val="footer"/>
    <w:basedOn w:val="Normal"/>
    <w:link w:val="FooterChar"/>
    <w:uiPriority w:val="99"/>
    <w:unhideWhenUsed/>
    <w:rsid w:val="00027D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7D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5997638">
      <w:bodyDiv w:val="1"/>
      <w:marLeft w:val="0"/>
      <w:marRight w:val="0"/>
      <w:marTop w:val="0"/>
      <w:marBottom w:val="0"/>
      <w:divBdr>
        <w:top w:val="none" w:sz="0" w:space="0" w:color="auto"/>
        <w:left w:val="none" w:sz="0" w:space="0" w:color="auto"/>
        <w:bottom w:val="none" w:sz="0" w:space="0" w:color="auto"/>
        <w:right w:val="none" w:sz="0" w:space="0" w:color="auto"/>
      </w:divBdr>
    </w:div>
    <w:div w:id="123805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6</Pages>
  <Words>2980</Words>
  <Characters>16991</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oni</dc:creator>
  <cp:keywords/>
  <dc:description/>
  <cp:lastModifiedBy>Saloni</cp:lastModifiedBy>
  <cp:revision>2</cp:revision>
  <dcterms:created xsi:type="dcterms:W3CDTF">2025-07-18T15:53:00Z</dcterms:created>
  <dcterms:modified xsi:type="dcterms:W3CDTF">2025-07-18T15:53:00Z</dcterms:modified>
</cp:coreProperties>
</file>